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0C4C" w:rsidRDefault="00F02CFA" w:rsidP="00F02CFA">
      <w:pPr>
        <w:pStyle w:val="Heading1"/>
      </w:pPr>
      <w:r>
        <w:t>Europcar Web API</w:t>
      </w:r>
    </w:p>
    <w:p w:rsidR="00F02CFA" w:rsidRDefault="00F02CFA" w:rsidP="00F02CFA">
      <w:r>
        <w:t>Dette API skal danne grundlag for Europcar website</w:t>
      </w:r>
      <w:r w:rsidR="004A07DB">
        <w:t>s (PS DriveOnNet, BookCar,EuropCar-DK, TaxFree)</w:t>
      </w:r>
      <w:r>
        <w:t>, I denne første version skal de ca. 21 metoder der anvendes på PS sitet implementeres, da man finder at disse metoder også vil indgå i EC website + udvidelser.</w:t>
      </w:r>
    </w:p>
    <w:p w:rsidR="00FF47BC" w:rsidRDefault="00FF47BC" w:rsidP="00FF47BC">
      <w:pPr>
        <w:pStyle w:val="Heading2"/>
      </w:pPr>
      <w:r>
        <w:t>Historie</w:t>
      </w:r>
    </w:p>
    <w:p w:rsidR="00FF47BC" w:rsidRPr="00FF47BC" w:rsidRDefault="00FF47BC" w:rsidP="00FF47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14"/>
        <w:gridCol w:w="1956"/>
        <w:gridCol w:w="1956"/>
        <w:gridCol w:w="2083"/>
      </w:tblGrid>
      <w:tr w:rsidR="00FF47BC" w:rsidTr="00C65A72">
        <w:trPr>
          <w:jc w:val="center"/>
        </w:trPr>
        <w:tc>
          <w:tcPr>
            <w:tcW w:w="2414" w:type="dxa"/>
            <w:shd w:val="clear" w:color="auto" w:fill="auto"/>
          </w:tcPr>
          <w:p w:rsidR="00FF47BC" w:rsidRPr="00467142" w:rsidRDefault="00FF47BC" w:rsidP="00C65A72">
            <w:pPr>
              <w:rPr>
                <w:rFonts w:ascii="Calibri" w:hAnsi="Calibri"/>
                <w:b/>
                <w:lang w:eastAsia="da-DK"/>
              </w:rPr>
            </w:pPr>
            <w:r w:rsidRPr="00467142">
              <w:rPr>
                <w:rFonts w:ascii="Calibri" w:hAnsi="Calibri"/>
                <w:b/>
                <w:lang w:eastAsia="da-DK"/>
              </w:rPr>
              <w:t>Forfatter</w:t>
            </w:r>
          </w:p>
        </w:tc>
        <w:tc>
          <w:tcPr>
            <w:tcW w:w="1956" w:type="dxa"/>
            <w:shd w:val="clear" w:color="auto" w:fill="auto"/>
          </w:tcPr>
          <w:p w:rsidR="00FF47BC" w:rsidRPr="00467142" w:rsidRDefault="00FF47BC" w:rsidP="00C65A72">
            <w:pPr>
              <w:rPr>
                <w:rFonts w:ascii="Calibri" w:hAnsi="Calibri"/>
                <w:b/>
                <w:lang w:eastAsia="da-DK"/>
              </w:rPr>
            </w:pPr>
            <w:r w:rsidRPr="00467142">
              <w:rPr>
                <w:rFonts w:ascii="Calibri" w:hAnsi="Calibri"/>
                <w:b/>
                <w:lang w:eastAsia="da-DK"/>
              </w:rPr>
              <w:t>Dato</w:t>
            </w:r>
          </w:p>
        </w:tc>
        <w:tc>
          <w:tcPr>
            <w:tcW w:w="1956" w:type="dxa"/>
            <w:shd w:val="clear" w:color="auto" w:fill="auto"/>
          </w:tcPr>
          <w:p w:rsidR="00FF47BC" w:rsidRPr="00467142" w:rsidRDefault="00FF47BC" w:rsidP="00C65A72">
            <w:pPr>
              <w:rPr>
                <w:rFonts w:ascii="Calibri" w:hAnsi="Calibri"/>
                <w:b/>
                <w:lang w:eastAsia="da-DK"/>
              </w:rPr>
            </w:pPr>
            <w:r w:rsidRPr="00467142">
              <w:rPr>
                <w:rFonts w:ascii="Calibri" w:hAnsi="Calibri"/>
                <w:b/>
                <w:lang w:eastAsia="da-DK"/>
              </w:rPr>
              <w:t>Version</w:t>
            </w:r>
          </w:p>
        </w:tc>
        <w:tc>
          <w:tcPr>
            <w:tcW w:w="1956" w:type="dxa"/>
            <w:shd w:val="clear" w:color="auto" w:fill="auto"/>
          </w:tcPr>
          <w:p w:rsidR="00FF47BC" w:rsidRPr="00467142" w:rsidRDefault="00FF47BC" w:rsidP="00C65A72">
            <w:pPr>
              <w:rPr>
                <w:rFonts w:ascii="Calibri" w:hAnsi="Calibri"/>
                <w:b/>
                <w:lang w:eastAsia="da-DK"/>
              </w:rPr>
            </w:pPr>
            <w:r w:rsidRPr="00467142">
              <w:rPr>
                <w:rFonts w:ascii="Calibri" w:hAnsi="Calibri"/>
                <w:b/>
                <w:lang w:eastAsia="da-DK"/>
              </w:rPr>
              <w:t>Kommentar</w:t>
            </w:r>
          </w:p>
        </w:tc>
      </w:tr>
      <w:tr w:rsidR="00FF47BC" w:rsidTr="00C65A72">
        <w:trPr>
          <w:jc w:val="center"/>
        </w:trPr>
        <w:tc>
          <w:tcPr>
            <w:tcW w:w="2414" w:type="dxa"/>
            <w:shd w:val="clear" w:color="auto" w:fill="auto"/>
          </w:tcPr>
          <w:p w:rsidR="00FF47BC" w:rsidRPr="00467142" w:rsidRDefault="004A07DB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C</w:t>
            </w:r>
            <w:r w:rsidR="00FF47BC" w:rsidRPr="00467142">
              <w:rPr>
                <w:rFonts w:ascii="Calibri" w:hAnsi="Calibri"/>
                <w:lang w:eastAsia="da-DK"/>
              </w:rPr>
              <w:t>sk</w:t>
            </w:r>
          </w:p>
        </w:tc>
        <w:tc>
          <w:tcPr>
            <w:tcW w:w="1956" w:type="dxa"/>
            <w:shd w:val="clear" w:color="auto" w:fill="auto"/>
          </w:tcPr>
          <w:p w:rsidR="00FF47BC" w:rsidRPr="00467142" w:rsidRDefault="00FF47BC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20-08</w:t>
            </w:r>
            <w:r w:rsidRPr="00467142">
              <w:rPr>
                <w:rFonts w:ascii="Calibri" w:hAnsi="Calibri"/>
                <w:lang w:eastAsia="da-DK"/>
              </w:rPr>
              <w:t>-2014</w:t>
            </w:r>
          </w:p>
        </w:tc>
        <w:tc>
          <w:tcPr>
            <w:tcW w:w="1956" w:type="dxa"/>
            <w:shd w:val="clear" w:color="auto" w:fill="auto"/>
          </w:tcPr>
          <w:p w:rsidR="00FF47BC" w:rsidRPr="00467142" w:rsidRDefault="00FF47BC" w:rsidP="00C65A72">
            <w:pPr>
              <w:rPr>
                <w:rFonts w:ascii="Calibri" w:hAnsi="Calibri"/>
                <w:lang w:eastAsia="da-DK"/>
              </w:rPr>
            </w:pPr>
            <w:r w:rsidRPr="00467142">
              <w:rPr>
                <w:rFonts w:ascii="Calibri" w:hAnsi="Calibri"/>
                <w:lang w:eastAsia="da-DK"/>
              </w:rPr>
              <w:t>0.a</w:t>
            </w:r>
          </w:p>
        </w:tc>
        <w:tc>
          <w:tcPr>
            <w:tcW w:w="1956" w:type="dxa"/>
            <w:shd w:val="clear" w:color="auto" w:fill="auto"/>
          </w:tcPr>
          <w:p w:rsidR="00FF47BC" w:rsidRPr="00467142" w:rsidRDefault="00FF47BC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Initial</w:t>
            </w:r>
          </w:p>
        </w:tc>
      </w:tr>
      <w:tr w:rsidR="004A07DB" w:rsidTr="00C65A72">
        <w:trPr>
          <w:jc w:val="center"/>
        </w:trPr>
        <w:tc>
          <w:tcPr>
            <w:tcW w:w="2414" w:type="dxa"/>
            <w:shd w:val="clear" w:color="auto" w:fill="auto"/>
          </w:tcPr>
          <w:p w:rsidR="004A07DB" w:rsidRPr="00467142" w:rsidRDefault="004A07DB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Csk</w:t>
            </w:r>
          </w:p>
        </w:tc>
        <w:tc>
          <w:tcPr>
            <w:tcW w:w="1956" w:type="dxa"/>
            <w:shd w:val="clear" w:color="auto" w:fill="auto"/>
          </w:tcPr>
          <w:p w:rsidR="004A07DB" w:rsidRDefault="00AE7F98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28-03-2015</w:t>
            </w:r>
          </w:p>
        </w:tc>
        <w:tc>
          <w:tcPr>
            <w:tcW w:w="1956" w:type="dxa"/>
            <w:shd w:val="clear" w:color="auto" w:fill="auto"/>
          </w:tcPr>
          <w:p w:rsidR="004A07DB" w:rsidRPr="00467142" w:rsidRDefault="004A07DB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0.b</w:t>
            </w:r>
          </w:p>
        </w:tc>
        <w:tc>
          <w:tcPr>
            <w:tcW w:w="1956" w:type="dxa"/>
            <w:shd w:val="clear" w:color="auto" w:fill="auto"/>
          </w:tcPr>
          <w:p w:rsidR="004A07DB" w:rsidRDefault="004A07DB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Der lavet separate funktioner til EC web sitets</w:t>
            </w:r>
          </w:p>
        </w:tc>
      </w:tr>
      <w:tr w:rsidR="00AE7F98" w:rsidTr="00C65A72">
        <w:trPr>
          <w:jc w:val="center"/>
        </w:trPr>
        <w:tc>
          <w:tcPr>
            <w:tcW w:w="2414" w:type="dxa"/>
            <w:shd w:val="clear" w:color="auto" w:fill="auto"/>
          </w:tcPr>
          <w:p w:rsidR="00AE7F98" w:rsidRDefault="00AE7F98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Csk</w:t>
            </w:r>
          </w:p>
        </w:tc>
        <w:tc>
          <w:tcPr>
            <w:tcW w:w="1956" w:type="dxa"/>
            <w:shd w:val="clear" w:color="auto" w:fill="auto"/>
          </w:tcPr>
          <w:p w:rsidR="00AE7F98" w:rsidRDefault="00AE7F98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30-07-2015</w:t>
            </w:r>
          </w:p>
        </w:tc>
        <w:tc>
          <w:tcPr>
            <w:tcW w:w="1956" w:type="dxa"/>
            <w:shd w:val="clear" w:color="auto" w:fill="auto"/>
          </w:tcPr>
          <w:p w:rsidR="00AE7F98" w:rsidRDefault="00AE7F98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0.c</w:t>
            </w:r>
          </w:p>
        </w:tc>
        <w:tc>
          <w:tcPr>
            <w:tcW w:w="1956" w:type="dxa"/>
            <w:shd w:val="clear" w:color="auto" w:fill="auto"/>
          </w:tcPr>
          <w:p w:rsidR="00AE7F98" w:rsidRDefault="00AE7F98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Beskrivelse af Carla funktioner</w:t>
            </w:r>
          </w:p>
        </w:tc>
      </w:tr>
      <w:tr w:rsidR="002D1B2C" w:rsidTr="00C65A72">
        <w:trPr>
          <w:jc w:val="center"/>
        </w:trPr>
        <w:tc>
          <w:tcPr>
            <w:tcW w:w="2414" w:type="dxa"/>
            <w:shd w:val="clear" w:color="auto" w:fill="auto"/>
          </w:tcPr>
          <w:p w:rsidR="002D1B2C" w:rsidRDefault="002D1B2C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Csk</w:t>
            </w:r>
          </w:p>
        </w:tc>
        <w:tc>
          <w:tcPr>
            <w:tcW w:w="1956" w:type="dxa"/>
            <w:shd w:val="clear" w:color="auto" w:fill="auto"/>
          </w:tcPr>
          <w:p w:rsidR="002D1B2C" w:rsidRDefault="002D1B2C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14-08-2015</w:t>
            </w:r>
          </w:p>
        </w:tc>
        <w:tc>
          <w:tcPr>
            <w:tcW w:w="1956" w:type="dxa"/>
            <w:shd w:val="clear" w:color="auto" w:fill="auto"/>
          </w:tcPr>
          <w:p w:rsidR="002D1B2C" w:rsidRDefault="002D1B2C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0.d</w:t>
            </w:r>
          </w:p>
        </w:tc>
        <w:tc>
          <w:tcPr>
            <w:tcW w:w="1956" w:type="dxa"/>
            <w:shd w:val="clear" w:color="auto" w:fill="auto"/>
          </w:tcPr>
          <w:p w:rsidR="002D1B2C" w:rsidRDefault="002D1B2C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Sourcekontrol info</w:t>
            </w:r>
          </w:p>
        </w:tc>
      </w:tr>
      <w:tr w:rsidR="004056E8" w:rsidTr="00C65A72">
        <w:trPr>
          <w:jc w:val="center"/>
        </w:trPr>
        <w:tc>
          <w:tcPr>
            <w:tcW w:w="2414" w:type="dxa"/>
            <w:shd w:val="clear" w:color="auto" w:fill="auto"/>
          </w:tcPr>
          <w:p w:rsidR="004056E8" w:rsidRDefault="004056E8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Csk</w:t>
            </w:r>
          </w:p>
        </w:tc>
        <w:tc>
          <w:tcPr>
            <w:tcW w:w="1956" w:type="dxa"/>
            <w:shd w:val="clear" w:color="auto" w:fill="auto"/>
          </w:tcPr>
          <w:p w:rsidR="004056E8" w:rsidRDefault="004056E8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14-08-2015</w:t>
            </w:r>
          </w:p>
        </w:tc>
        <w:tc>
          <w:tcPr>
            <w:tcW w:w="1956" w:type="dxa"/>
            <w:shd w:val="clear" w:color="auto" w:fill="auto"/>
          </w:tcPr>
          <w:p w:rsidR="004056E8" w:rsidRDefault="004056E8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0.e</w:t>
            </w:r>
          </w:p>
        </w:tc>
        <w:tc>
          <w:tcPr>
            <w:tcW w:w="1956" w:type="dxa"/>
            <w:shd w:val="clear" w:color="auto" w:fill="auto"/>
          </w:tcPr>
          <w:p w:rsidR="004056E8" w:rsidRDefault="004056E8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Release info</w:t>
            </w:r>
          </w:p>
        </w:tc>
      </w:tr>
      <w:tr w:rsidR="00873886" w:rsidTr="00C65A72">
        <w:trPr>
          <w:jc w:val="center"/>
        </w:trPr>
        <w:tc>
          <w:tcPr>
            <w:tcW w:w="2414" w:type="dxa"/>
            <w:shd w:val="clear" w:color="auto" w:fill="auto"/>
          </w:tcPr>
          <w:p w:rsidR="00873886" w:rsidRDefault="00873886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CSK</w:t>
            </w:r>
          </w:p>
        </w:tc>
        <w:tc>
          <w:tcPr>
            <w:tcW w:w="1956" w:type="dxa"/>
            <w:shd w:val="clear" w:color="auto" w:fill="auto"/>
          </w:tcPr>
          <w:p w:rsidR="00873886" w:rsidRDefault="00873886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26-10-2015</w:t>
            </w:r>
          </w:p>
        </w:tc>
        <w:tc>
          <w:tcPr>
            <w:tcW w:w="1956" w:type="dxa"/>
            <w:shd w:val="clear" w:color="auto" w:fill="auto"/>
          </w:tcPr>
          <w:p w:rsidR="00873886" w:rsidRDefault="00873886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0.f</w:t>
            </w:r>
          </w:p>
        </w:tc>
        <w:tc>
          <w:tcPr>
            <w:tcW w:w="1956" w:type="dxa"/>
            <w:shd w:val="clear" w:color="auto" w:fill="auto"/>
          </w:tcPr>
          <w:p w:rsidR="00873886" w:rsidRDefault="00873886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GetAvaiableCars.Age tilføjet</w:t>
            </w:r>
          </w:p>
        </w:tc>
      </w:tr>
    </w:tbl>
    <w:p w:rsidR="00FF47BC" w:rsidRDefault="00FF47BC" w:rsidP="00F02CFA">
      <w:pPr>
        <w:pStyle w:val="Heading2"/>
      </w:pPr>
    </w:p>
    <w:p w:rsidR="00F02CFA" w:rsidRDefault="00F02CFA" w:rsidP="00F02CFA">
      <w:pPr>
        <w:pStyle w:val="Heading2"/>
      </w:pPr>
      <w:r>
        <w:t>Arkitektur</w:t>
      </w:r>
      <w:r w:rsidR="008F335A">
        <w:t xml:space="preserve"> </w:t>
      </w:r>
    </w:p>
    <w:p w:rsidR="008F335A" w:rsidRDefault="008F335A" w:rsidP="008F335A">
      <w:pPr>
        <w:pStyle w:val="Heading3"/>
      </w:pPr>
      <w:r>
        <w:t>Overview</w:t>
      </w:r>
    </w:p>
    <w:p w:rsidR="008F335A" w:rsidRDefault="008F335A" w:rsidP="008F335A">
      <w:pPr>
        <w:jc w:val="center"/>
      </w:pPr>
      <w:r>
        <w:object w:dxaOrig="5153" w:dyaOrig="6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304.5pt" o:ole="">
            <v:imagedata r:id="rId7" o:title=""/>
          </v:shape>
          <o:OLEObject Type="Embed" ProgID="Visio.Drawing.11" ShapeID="_x0000_i1025" DrawAspect="Content" ObjectID="_1507359810" r:id="rId8"/>
        </w:object>
      </w:r>
    </w:p>
    <w:p w:rsidR="00687E83" w:rsidRDefault="00687E83" w:rsidP="008F335A">
      <w:pPr>
        <w:jc w:val="center"/>
      </w:pPr>
    </w:p>
    <w:p w:rsidR="00687E83" w:rsidRPr="008F335A" w:rsidRDefault="00687E83" w:rsidP="008F335A">
      <w:pPr>
        <w:jc w:val="center"/>
      </w:pPr>
      <w:r>
        <w:object w:dxaOrig="9526" w:dyaOrig="1441">
          <v:shape id="_x0000_i1026" type="#_x0000_t75" style="width:476.25pt;height:1in" o:ole="">
            <v:imagedata r:id="rId9" o:title=""/>
          </v:shape>
          <o:OLEObject Type="Embed" ProgID="Visio.Drawing.15" ShapeID="_x0000_i1026" DrawAspect="Content" ObjectID="_1507359811" r:id="rId10"/>
        </w:object>
      </w:r>
    </w:p>
    <w:p w:rsidR="00394C2E" w:rsidRPr="00394C2E" w:rsidRDefault="00394C2E" w:rsidP="00394C2E">
      <w:pPr>
        <w:pStyle w:val="Heading2"/>
        <w:rPr>
          <w:lang w:val="en-GB"/>
        </w:rPr>
      </w:pPr>
      <w:r w:rsidRPr="00394C2E">
        <w:rPr>
          <w:lang w:val="en-GB"/>
        </w:rPr>
        <w:t xml:space="preserve">Source </w:t>
      </w:r>
      <w:proofErr w:type="spellStart"/>
      <w:r w:rsidRPr="00394C2E">
        <w:rPr>
          <w:lang w:val="en-GB"/>
        </w:rPr>
        <w:t>kontrol</w:t>
      </w:r>
      <w:proofErr w:type="spellEnd"/>
    </w:p>
    <w:p w:rsidR="00394C2E" w:rsidRDefault="00873886" w:rsidP="00394C2E">
      <w:pPr>
        <w:rPr>
          <w:lang w:val="en-GB"/>
        </w:rPr>
      </w:pPr>
      <w:hyperlink r:id="rId11" w:history="1">
        <w:r w:rsidR="004056E8" w:rsidRPr="00E62C6D">
          <w:rPr>
            <w:rStyle w:val="Hyperlink"/>
            <w:lang w:val="en-GB"/>
          </w:rPr>
          <w:t>http://voneteam-scm/svn/europcar/NCWebAPI/trunk/</w:t>
        </w:r>
      </w:hyperlink>
    </w:p>
    <w:p w:rsidR="004056E8" w:rsidRDefault="004056E8" w:rsidP="00394C2E">
      <w:pPr>
        <w:rPr>
          <w:lang w:val="en-GB"/>
        </w:rPr>
      </w:pPr>
    </w:p>
    <w:p w:rsidR="004056E8" w:rsidRDefault="004056E8" w:rsidP="004056E8">
      <w:pPr>
        <w:pStyle w:val="Heading2"/>
        <w:rPr>
          <w:lang w:val="en-GB"/>
        </w:rPr>
      </w:pPr>
      <w:r>
        <w:rPr>
          <w:lang w:val="en-GB"/>
        </w:rPr>
        <w:t xml:space="preserve">Release </w:t>
      </w:r>
      <w:proofErr w:type="spellStart"/>
      <w:r>
        <w:rPr>
          <w:lang w:val="en-GB"/>
        </w:rPr>
        <w:t>til</w:t>
      </w:r>
      <w:proofErr w:type="spellEnd"/>
      <w:r>
        <w:rPr>
          <w:lang w:val="en-GB"/>
        </w:rPr>
        <w:t xml:space="preserve"> test</w:t>
      </w:r>
    </w:p>
    <w:p w:rsidR="004056E8" w:rsidRDefault="004056E8" w:rsidP="004056E8">
      <w:pPr>
        <w:rPr>
          <w:lang w:val="en-GB"/>
        </w:rPr>
      </w:pPr>
      <w:r>
        <w:rPr>
          <w:lang w:val="en-GB"/>
        </w:rPr>
        <w:t>Remote d</w:t>
      </w:r>
      <w:bookmarkStart w:id="0" w:name="_GoBack"/>
      <w:bookmarkEnd w:id="0"/>
      <w:r>
        <w:rPr>
          <w:lang w:val="en-GB"/>
        </w:rPr>
        <w:t xml:space="preserve">esktop </w:t>
      </w:r>
      <w:proofErr w:type="spellStart"/>
      <w:r>
        <w:rPr>
          <w:lang w:val="en-GB"/>
        </w:rPr>
        <w:t>til</w:t>
      </w:r>
      <w:proofErr w:type="spellEnd"/>
      <w:r>
        <w:rPr>
          <w:lang w:val="en-GB"/>
        </w:rPr>
        <w:t xml:space="preserve"> </w:t>
      </w:r>
      <w:r w:rsidRPr="004056E8">
        <w:rPr>
          <w:lang w:val="en-GB"/>
        </w:rPr>
        <w:t>192.168.80.204</w:t>
      </w:r>
    </w:p>
    <w:p w:rsidR="004056E8" w:rsidRPr="004056E8" w:rsidRDefault="004056E8" w:rsidP="004056E8">
      <w:pPr>
        <w:rPr>
          <w:lang w:val="en-GB"/>
        </w:rPr>
      </w:pPr>
      <w:r>
        <w:rPr>
          <w:lang w:val="en-GB"/>
        </w:rPr>
        <w:t>Publish to c:\goapplicate\ncwebapi</w:t>
      </w:r>
    </w:p>
    <w:p w:rsidR="00075BA0" w:rsidRPr="00394C2E" w:rsidRDefault="00075BA0">
      <w:pPr>
        <w:rPr>
          <w:lang w:val="en-GB"/>
        </w:rPr>
      </w:pPr>
      <w:r w:rsidRPr="00394C2E">
        <w:rPr>
          <w:lang w:val="en-GB"/>
        </w:rPr>
        <w:br w:type="page"/>
      </w:r>
    </w:p>
    <w:p w:rsidR="00075BA0" w:rsidRDefault="00075BA0" w:rsidP="00075BA0">
      <w:pPr>
        <w:pStyle w:val="Heading2"/>
        <w:rPr>
          <w:lang w:eastAsia="da-DK"/>
        </w:rPr>
      </w:pPr>
      <w:r>
        <w:rPr>
          <w:lang w:eastAsia="da-DK"/>
        </w:rPr>
        <w:lastRenderedPageBreak/>
        <w:t>Snitflade mod Carla</w:t>
      </w:r>
    </w:p>
    <w:p w:rsidR="00075BA0" w:rsidRPr="00075BA0" w:rsidRDefault="00075BA0" w:rsidP="00075BA0">
      <w:pPr>
        <w:rPr>
          <w:lang w:eastAsia="da-DK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4"/>
        <w:gridCol w:w="3285"/>
        <w:gridCol w:w="3285"/>
      </w:tblGrid>
      <w:tr w:rsidR="00075BA0" w:rsidTr="00C65A72"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b/>
                <w:lang w:eastAsia="da-DK"/>
              </w:rPr>
            </w:pPr>
            <w:r w:rsidRPr="00BA60C2">
              <w:rPr>
                <w:rFonts w:ascii="Calibri" w:hAnsi="Calibri"/>
                <w:b/>
                <w:lang w:eastAsia="da-DK"/>
              </w:rPr>
              <w:t>Type</w:t>
            </w:r>
          </w:p>
        </w:tc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b/>
                <w:lang w:eastAsia="da-DK"/>
              </w:rPr>
            </w:pPr>
            <w:r w:rsidRPr="00BA60C2">
              <w:rPr>
                <w:rFonts w:ascii="Calibri" w:hAnsi="Calibri"/>
                <w:b/>
                <w:lang w:eastAsia="da-DK"/>
              </w:rPr>
              <w:t>Kommentar</w:t>
            </w:r>
          </w:p>
        </w:tc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b/>
                <w:lang w:eastAsia="da-DK"/>
              </w:rPr>
            </w:pPr>
            <w:r w:rsidRPr="00BA60C2">
              <w:rPr>
                <w:rFonts w:ascii="Calibri" w:hAnsi="Calibri"/>
                <w:b/>
                <w:lang w:eastAsia="da-DK"/>
              </w:rPr>
              <w:t>Valg</w:t>
            </w:r>
          </w:p>
        </w:tc>
      </w:tr>
      <w:tr w:rsidR="00075BA0" w:rsidTr="00C65A72"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  <w:r w:rsidRPr="00BA60C2">
              <w:rPr>
                <w:rFonts w:ascii="Calibri" w:hAnsi="Calibri"/>
                <w:lang w:eastAsia="da-DK"/>
              </w:rPr>
              <w:t>Shared DB</w:t>
            </w:r>
          </w:p>
        </w:tc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</w:p>
        </w:tc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</w:p>
        </w:tc>
      </w:tr>
      <w:tr w:rsidR="00075BA0" w:rsidTr="00C65A72"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  <w:r w:rsidRPr="00BA60C2">
              <w:rPr>
                <w:rFonts w:ascii="Calibri" w:hAnsi="Calibri"/>
                <w:lang w:eastAsia="da-DK"/>
              </w:rPr>
              <w:t>FileTransfer</w:t>
            </w:r>
          </w:p>
        </w:tc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</w:p>
        </w:tc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</w:p>
        </w:tc>
      </w:tr>
      <w:tr w:rsidR="00075BA0" w:rsidTr="00C65A72"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  <w:r w:rsidRPr="00BA60C2">
              <w:rPr>
                <w:rFonts w:ascii="Calibri" w:hAnsi="Calibri"/>
                <w:lang w:eastAsia="da-DK"/>
              </w:rPr>
              <w:t>RPC</w:t>
            </w:r>
          </w:p>
        </w:tc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  <w:r>
              <w:rPr>
                <w:rFonts w:ascii="Calibri" w:hAnsi="Calibri"/>
                <w:lang w:eastAsia="da-DK"/>
              </w:rPr>
              <w:t>Socket</w:t>
            </w:r>
          </w:p>
        </w:tc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  <w:r w:rsidRPr="00BA60C2">
              <w:rPr>
                <w:rFonts w:ascii="Calibri" w:hAnsi="Calibri"/>
                <w:lang w:eastAsia="da-DK"/>
              </w:rPr>
              <w:t>*</w:t>
            </w:r>
          </w:p>
        </w:tc>
      </w:tr>
      <w:tr w:rsidR="00075BA0" w:rsidTr="00C65A72"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  <w:r w:rsidRPr="00BA60C2">
              <w:rPr>
                <w:rFonts w:ascii="Calibri" w:hAnsi="Calibri"/>
                <w:lang w:eastAsia="da-DK"/>
              </w:rPr>
              <w:t>Messaging</w:t>
            </w:r>
          </w:p>
        </w:tc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</w:p>
        </w:tc>
        <w:tc>
          <w:tcPr>
            <w:tcW w:w="3285" w:type="dxa"/>
            <w:shd w:val="clear" w:color="auto" w:fill="auto"/>
          </w:tcPr>
          <w:p w:rsidR="00075BA0" w:rsidRPr="00BA60C2" w:rsidRDefault="00075BA0" w:rsidP="00C65A72">
            <w:pPr>
              <w:rPr>
                <w:rFonts w:ascii="Calibri" w:hAnsi="Calibri"/>
                <w:lang w:eastAsia="da-DK"/>
              </w:rPr>
            </w:pPr>
          </w:p>
        </w:tc>
      </w:tr>
    </w:tbl>
    <w:p w:rsidR="00F02CFA" w:rsidRDefault="00F02CFA" w:rsidP="00F02CFA">
      <w:pPr>
        <w:pStyle w:val="Heading2"/>
      </w:pPr>
      <w:r>
        <w:t>Sikkerhed</w:t>
      </w:r>
    </w:p>
    <w:p w:rsidR="00F02CFA" w:rsidRDefault="00F02CFA" w:rsidP="00F02CFA">
      <w:r>
        <w:t>Denne beslutning er udskudt</w:t>
      </w:r>
    </w:p>
    <w:p w:rsidR="00F02CFA" w:rsidRDefault="00F02CFA" w:rsidP="008F335A">
      <w:pPr>
        <w:pStyle w:val="Heading2"/>
      </w:pPr>
      <w:r>
        <w:t>Interface Carla 7912</w:t>
      </w:r>
    </w:p>
    <w:p w:rsidR="008F335A" w:rsidRPr="008F335A" w:rsidRDefault="008F335A" w:rsidP="008F335A">
      <w:r>
        <w:t>7912 er en kopi af 7911 (DriveOnNet) med PS modificeringer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89"/>
        <w:gridCol w:w="4889"/>
      </w:tblGrid>
      <w:tr w:rsidR="008F335A" w:rsidTr="008F335A">
        <w:tc>
          <w:tcPr>
            <w:tcW w:w="4889" w:type="dxa"/>
          </w:tcPr>
          <w:p w:rsidR="008F335A" w:rsidRDefault="008F335A" w:rsidP="00F02CFA">
            <w:r>
              <w:t>Dokument</w:t>
            </w:r>
          </w:p>
        </w:tc>
        <w:tc>
          <w:tcPr>
            <w:tcW w:w="4889" w:type="dxa"/>
          </w:tcPr>
          <w:p w:rsidR="008F335A" w:rsidRDefault="008F335A" w:rsidP="00F02CFA">
            <w:r>
              <w:t>Sti</w:t>
            </w:r>
          </w:p>
        </w:tc>
      </w:tr>
      <w:tr w:rsidR="008F335A" w:rsidTr="008F335A">
        <w:tc>
          <w:tcPr>
            <w:tcW w:w="4889" w:type="dxa"/>
          </w:tcPr>
          <w:p w:rsidR="008F335A" w:rsidRDefault="008F335A" w:rsidP="00F02CFA">
            <w:r w:rsidRPr="008F335A">
              <w:t>DriveOnNetSpecFunktioner[03-10-2013]</w:t>
            </w:r>
            <w:r>
              <w:t>.pdf</w:t>
            </w:r>
          </w:p>
        </w:tc>
        <w:tc>
          <w:tcPr>
            <w:tcW w:w="4889" w:type="dxa"/>
          </w:tcPr>
          <w:p w:rsidR="008F335A" w:rsidRDefault="008F335A" w:rsidP="00F02CFA">
            <w:r w:rsidRPr="008F335A">
              <w:t>\\serv03\Projekt\1081.000.00 Europcar\06 Specifikationer design etc\PSXLS</w:t>
            </w:r>
            <w:r>
              <w:t>\</w:t>
            </w:r>
            <w:r w:rsidRPr="008F335A">
              <w:t xml:space="preserve"> DriveOnNetSpecFunktioner[03-10-2013]</w:t>
            </w:r>
            <w:r>
              <w:t>.pdf</w:t>
            </w:r>
          </w:p>
        </w:tc>
      </w:tr>
      <w:tr w:rsidR="008F335A" w:rsidTr="008F335A">
        <w:tc>
          <w:tcPr>
            <w:tcW w:w="4889" w:type="dxa"/>
          </w:tcPr>
          <w:p w:rsidR="008F335A" w:rsidRDefault="008F335A" w:rsidP="00F02CFA">
            <w:r w:rsidRPr="008F335A">
              <w:t>PsUdvSpecFunktioner</w:t>
            </w:r>
            <w:r>
              <w:t>.doc</w:t>
            </w:r>
          </w:p>
        </w:tc>
        <w:tc>
          <w:tcPr>
            <w:tcW w:w="4889" w:type="dxa"/>
          </w:tcPr>
          <w:p w:rsidR="008F335A" w:rsidRDefault="008F335A" w:rsidP="00F02CFA">
            <w:r w:rsidRPr="008F335A">
              <w:t>\\serv03\Projekt\1081.000.00 Europcar\06 Specifikationer design etc\PSXLS</w:t>
            </w:r>
            <w:r>
              <w:t>\</w:t>
            </w:r>
            <w:r w:rsidRPr="008F335A">
              <w:t xml:space="preserve"> PsUdvSpecFunktioner</w:t>
            </w:r>
            <w:r>
              <w:t>.doc</w:t>
            </w:r>
          </w:p>
        </w:tc>
      </w:tr>
      <w:tr w:rsidR="00A21C17" w:rsidTr="008F335A">
        <w:tc>
          <w:tcPr>
            <w:tcW w:w="4889" w:type="dxa"/>
          </w:tcPr>
          <w:p w:rsidR="00A21C17" w:rsidRPr="008F335A" w:rsidRDefault="00A21C17" w:rsidP="00F02CFA">
            <w:r>
              <w:t>Europcar website</w:t>
            </w:r>
          </w:p>
        </w:tc>
        <w:tc>
          <w:tcPr>
            <w:tcW w:w="4889" w:type="dxa"/>
          </w:tcPr>
          <w:p w:rsidR="00A21C17" w:rsidRPr="008F335A" w:rsidRDefault="00A21C17" w:rsidP="00F02CFA">
            <w:r>
              <w:t>Dette dokument</w:t>
            </w:r>
          </w:p>
        </w:tc>
      </w:tr>
    </w:tbl>
    <w:p w:rsidR="00F02CFA" w:rsidRDefault="00F02CFA" w:rsidP="00F02CFA"/>
    <w:p w:rsidR="00930720" w:rsidRPr="00075BA0" w:rsidRDefault="00930720" w:rsidP="00930720">
      <w:pPr>
        <w:pStyle w:val="Heading3"/>
      </w:pPr>
      <w:r>
        <w:t>Meto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89"/>
        <w:gridCol w:w="4889"/>
      </w:tblGrid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Nr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Navn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GetCarsList*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2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GetPriceList*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3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proofErr w:type="spellStart"/>
            <w:r w:rsidRPr="00930720">
              <w:rPr>
                <w:sz w:val="24"/>
                <w:szCs w:val="24"/>
                <w:lang w:val="en-US"/>
              </w:rPr>
              <w:t>GetAvailabilityList</w:t>
            </w:r>
            <w:proofErr w:type="spellEnd"/>
            <w:r w:rsidRPr="00930720">
              <w:rPr>
                <w:sz w:val="24"/>
                <w:szCs w:val="24"/>
                <w:lang w:val="en-US"/>
              </w:rPr>
              <w:t>*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4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SelectProduct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5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UpdatePrice*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6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LocationList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7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Login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8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Account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9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ReturnCompanyCustomerId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0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SubmitRental*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1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BookingList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2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CancelRental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3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EditRental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4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AddDefaults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5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GetFrontpageDefault*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lastRenderedPageBreak/>
              <w:t>16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UpdateCompanyDrivers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7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DibsResult*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8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InvalidPickupDates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9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InvalidReturnDates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20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OpenHours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21</w:t>
            </w: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PromotionUpdate*</w:t>
            </w:r>
          </w:p>
        </w:tc>
      </w:tr>
      <w:tr w:rsidR="00930720" w:rsidRPr="00930720" w:rsidTr="00C65A72"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</w:p>
        </w:tc>
        <w:tc>
          <w:tcPr>
            <w:tcW w:w="4889" w:type="dxa"/>
          </w:tcPr>
          <w:p w:rsidR="00930720" w:rsidRPr="00930720" w:rsidRDefault="00930720" w:rsidP="00C65A72">
            <w:pPr>
              <w:rPr>
                <w:sz w:val="24"/>
                <w:szCs w:val="24"/>
              </w:rPr>
            </w:pPr>
          </w:p>
        </w:tc>
      </w:tr>
    </w:tbl>
    <w:p w:rsidR="00930720" w:rsidRPr="00930720" w:rsidRDefault="004A07DB" w:rsidP="00930720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’*’ betyder at metode</w:t>
      </w:r>
      <w:r w:rsidR="00A21C17">
        <w:rPr>
          <w:sz w:val="24"/>
          <w:szCs w:val="24"/>
        </w:rPr>
        <w:t>r</w:t>
      </w:r>
      <w:r>
        <w:rPr>
          <w:sz w:val="24"/>
          <w:szCs w:val="24"/>
        </w:rPr>
        <w:t>ne</w:t>
      </w:r>
      <w:r w:rsidR="00A21C17">
        <w:rPr>
          <w:sz w:val="24"/>
          <w:szCs w:val="24"/>
        </w:rPr>
        <w:t xml:space="preserve"> e</w:t>
      </w:r>
      <w:r>
        <w:rPr>
          <w:sz w:val="24"/>
          <w:szCs w:val="24"/>
        </w:rPr>
        <w:t>r</w:t>
      </w:r>
      <w:r w:rsidR="00930720">
        <w:rPr>
          <w:sz w:val="24"/>
          <w:szCs w:val="24"/>
        </w:rPr>
        <w:t xml:space="preserve"> ændret ifht DriveOnNet</w:t>
      </w:r>
    </w:p>
    <w:p w:rsidR="00930720" w:rsidRDefault="00930720" w:rsidP="00F02CFA"/>
    <w:p w:rsidR="008F335A" w:rsidRPr="00262233" w:rsidRDefault="008F335A" w:rsidP="008F335A">
      <w:pPr>
        <w:pStyle w:val="Heading2"/>
        <w:rPr>
          <w:lang w:val="en-GB"/>
        </w:rPr>
      </w:pPr>
      <w:r w:rsidRPr="00262233">
        <w:rPr>
          <w:lang w:val="en-GB"/>
        </w:rPr>
        <w:t xml:space="preserve">EC Web Interface </w:t>
      </w:r>
    </w:p>
    <w:p w:rsidR="00075BA0" w:rsidRPr="00262233" w:rsidRDefault="00A21C17" w:rsidP="00075BA0">
      <w:pPr>
        <w:rPr>
          <w:lang w:val="en-GB"/>
        </w:rPr>
      </w:pPr>
      <w:proofErr w:type="spellStart"/>
      <w:r w:rsidRPr="00262233">
        <w:rPr>
          <w:lang w:val="en-GB"/>
        </w:rPr>
        <w:t>Europcar</w:t>
      </w:r>
      <w:proofErr w:type="spellEnd"/>
      <w:r w:rsidRPr="00262233">
        <w:rPr>
          <w:lang w:val="en-GB"/>
        </w:rPr>
        <w:t xml:space="preserve"> website</w:t>
      </w:r>
    </w:p>
    <w:p w:rsidR="00075BA0" w:rsidRPr="00262233" w:rsidRDefault="00075BA0" w:rsidP="00075BA0">
      <w:pPr>
        <w:pStyle w:val="Heading3"/>
        <w:rPr>
          <w:lang w:val="en-GB"/>
        </w:rPr>
      </w:pPr>
      <w:proofErr w:type="spellStart"/>
      <w:r w:rsidRPr="00262233">
        <w:rPr>
          <w:lang w:val="en-GB"/>
        </w:rPr>
        <w:t>Metode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89"/>
        <w:gridCol w:w="4889"/>
      </w:tblGrid>
      <w:tr w:rsidR="00075BA0" w:rsidRPr="00930720" w:rsidTr="00075BA0"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Nr</w:t>
            </w:r>
          </w:p>
        </w:tc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Navn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</w:t>
            </w:r>
          </w:p>
        </w:tc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GetCarsList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2</w:t>
            </w:r>
          </w:p>
        </w:tc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GetPriceList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3</w:t>
            </w:r>
          </w:p>
        </w:tc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proofErr w:type="spellStart"/>
            <w:r w:rsidRPr="00930720">
              <w:rPr>
                <w:sz w:val="24"/>
                <w:szCs w:val="24"/>
                <w:lang w:val="en-US"/>
              </w:rPr>
              <w:t>GetAvailabilityList</w:t>
            </w:r>
            <w:proofErr w:type="spellEnd"/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4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SelectProduct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5</w:t>
            </w:r>
          </w:p>
        </w:tc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UpdatePrice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6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LocationList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7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Login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8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Account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9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ReturnCompanyCustomerId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0</w:t>
            </w:r>
          </w:p>
        </w:tc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SubmitRental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1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BookingList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2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CancelRental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3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EditRental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4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AddDefaults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5</w:t>
            </w:r>
          </w:p>
        </w:tc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GetFrontpageDefault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6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UpdateCompanyDrivers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7</w:t>
            </w:r>
          </w:p>
        </w:tc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DibsResult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8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InvalidPickupDates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19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InvalidReturnDates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20</w:t>
            </w:r>
          </w:p>
        </w:tc>
        <w:tc>
          <w:tcPr>
            <w:tcW w:w="4889" w:type="dxa"/>
          </w:tcPr>
          <w:p w:rsidR="00075BA0" w:rsidRPr="00930720" w:rsidRDefault="00930720" w:rsidP="008F335A">
            <w:pPr>
              <w:rPr>
                <w:sz w:val="24"/>
                <w:szCs w:val="24"/>
              </w:rPr>
            </w:pPr>
            <w:r w:rsidRPr="00930720">
              <w:rPr>
                <w:rFonts w:cs="Verdana"/>
                <w:sz w:val="24"/>
                <w:szCs w:val="24"/>
              </w:rPr>
              <w:t>GetOpenHours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21</w:t>
            </w:r>
          </w:p>
        </w:tc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  <w:r w:rsidRPr="00930720">
              <w:rPr>
                <w:sz w:val="24"/>
                <w:szCs w:val="24"/>
              </w:rPr>
              <w:t>PromotionUpdate</w:t>
            </w:r>
          </w:p>
        </w:tc>
      </w:tr>
      <w:tr w:rsidR="00075BA0" w:rsidRPr="00930720" w:rsidTr="00075BA0"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</w:p>
        </w:tc>
        <w:tc>
          <w:tcPr>
            <w:tcW w:w="4889" w:type="dxa"/>
          </w:tcPr>
          <w:p w:rsidR="00075BA0" w:rsidRPr="00930720" w:rsidRDefault="00075BA0" w:rsidP="008F335A">
            <w:pPr>
              <w:rPr>
                <w:sz w:val="24"/>
                <w:szCs w:val="24"/>
              </w:rPr>
            </w:pPr>
          </w:p>
        </w:tc>
      </w:tr>
    </w:tbl>
    <w:p w:rsidR="008F335A" w:rsidRPr="00930720" w:rsidRDefault="008F335A" w:rsidP="008F335A">
      <w:pPr>
        <w:rPr>
          <w:sz w:val="24"/>
          <w:szCs w:val="24"/>
        </w:rPr>
      </w:pPr>
    </w:p>
    <w:p w:rsidR="00075BA0" w:rsidRDefault="00A21C17" w:rsidP="00A21C17">
      <w:pPr>
        <w:pStyle w:val="Heading2"/>
      </w:pPr>
      <w:r>
        <w:t>Carla Interface til E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89"/>
        <w:gridCol w:w="4889"/>
      </w:tblGrid>
      <w:tr w:rsidR="00A21C17" w:rsidTr="00A21C17">
        <w:tc>
          <w:tcPr>
            <w:tcW w:w="4889" w:type="dxa"/>
          </w:tcPr>
          <w:p w:rsidR="00A21C17" w:rsidRDefault="00A21C17" w:rsidP="00A21C17">
            <w:r>
              <w:t>Nr</w:t>
            </w:r>
          </w:p>
        </w:tc>
        <w:tc>
          <w:tcPr>
            <w:tcW w:w="4889" w:type="dxa"/>
          </w:tcPr>
          <w:p w:rsidR="00A21C17" w:rsidRDefault="00A21C17" w:rsidP="00A21C17">
            <w:r>
              <w:t>Navn</w:t>
            </w:r>
          </w:p>
        </w:tc>
      </w:tr>
      <w:tr w:rsidR="00A21C17" w:rsidTr="00A21C17">
        <w:tc>
          <w:tcPr>
            <w:tcW w:w="4889" w:type="dxa"/>
          </w:tcPr>
          <w:p w:rsidR="00A21C17" w:rsidRDefault="00A21C17" w:rsidP="00A21C17">
            <w:r>
              <w:t>24</w:t>
            </w:r>
          </w:p>
        </w:tc>
        <w:tc>
          <w:tcPr>
            <w:tcW w:w="4889" w:type="dxa"/>
          </w:tcPr>
          <w:p w:rsidR="00A21C17" w:rsidRDefault="00A21C17" w:rsidP="00A21C17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GetLocations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25</w:t>
            </w:r>
          </w:p>
        </w:tc>
        <w:tc>
          <w:tcPr>
            <w:tcW w:w="4889" w:type="dxa"/>
          </w:tcPr>
          <w:p w:rsidR="00A21C17" w:rsidRDefault="00A21C17" w:rsidP="00A21C17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GetLocationDetails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26</w:t>
            </w:r>
          </w:p>
        </w:tc>
        <w:tc>
          <w:tcPr>
            <w:tcW w:w="4889" w:type="dxa"/>
          </w:tcPr>
          <w:p w:rsidR="00A21C17" w:rsidRDefault="00A21C17" w:rsidP="00A21C17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GetCountries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lastRenderedPageBreak/>
              <w:t>27</w:t>
            </w:r>
          </w:p>
        </w:tc>
        <w:tc>
          <w:tcPr>
            <w:tcW w:w="4889" w:type="dxa"/>
          </w:tcPr>
          <w:p w:rsidR="00A21C17" w:rsidRDefault="00A21C17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GetAvailableCars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28</w:t>
            </w:r>
          </w:p>
        </w:tc>
        <w:tc>
          <w:tcPr>
            <w:tcW w:w="4889" w:type="dxa"/>
          </w:tcPr>
          <w:p w:rsidR="00A21C17" w:rsidRDefault="00A21C17" w:rsidP="00A21C17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GetCarTypes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29</w:t>
            </w:r>
          </w:p>
        </w:tc>
        <w:tc>
          <w:tcPr>
            <w:tcW w:w="4889" w:type="dxa"/>
          </w:tcPr>
          <w:p w:rsidR="00A21C17" w:rsidRDefault="00A21C17" w:rsidP="00A21C17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GetCarExtras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30</w:t>
            </w:r>
          </w:p>
        </w:tc>
        <w:tc>
          <w:tcPr>
            <w:tcW w:w="4889" w:type="dxa"/>
          </w:tcPr>
          <w:p w:rsidR="00A21C17" w:rsidRDefault="00A21C17" w:rsidP="00A21C17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pdatePrice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31</w:t>
            </w:r>
          </w:p>
        </w:tc>
        <w:tc>
          <w:tcPr>
            <w:tcW w:w="4889" w:type="dxa"/>
          </w:tcPr>
          <w:p w:rsidR="00A21C17" w:rsidRDefault="00A21C17" w:rsidP="00A21C17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MakeReservation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32</w:t>
            </w:r>
          </w:p>
        </w:tc>
        <w:tc>
          <w:tcPr>
            <w:tcW w:w="4889" w:type="dxa"/>
          </w:tcPr>
          <w:p w:rsidR="00A21C17" w:rsidRDefault="00A21C17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SearchBooking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33</w:t>
            </w:r>
          </w:p>
        </w:tc>
        <w:tc>
          <w:tcPr>
            <w:tcW w:w="4889" w:type="dxa"/>
          </w:tcPr>
          <w:p w:rsidR="00A21C17" w:rsidRDefault="00A21C17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ancelBooking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34</w:t>
            </w:r>
          </w:p>
        </w:tc>
        <w:tc>
          <w:tcPr>
            <w:tcW w:w="4889" w:type="dxa"/>
          </w:tcPr>
          <w:p w:rsidR="00A21C17" w:rsidRDefault="00A21C17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GetPdfBooking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35</w:t>
            </w:r>
          </w:p>
        </w:tc>
        <w:tc>
          <w:tcPr>
            <w:tcW w:w="4889" w:type="dxa"/>
          </w:tcPr>
          <w:p w:rsidR="00A21C17" w:rsidRDefault="00A21C17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reateAccount</w:t>
            </w:r>
          </w:p>
        </w:tc>
      </w:tr>
      <w:tr w:rsidR="00A21C17" w:rsidTr="00A21C17">
        <w:tc>
          <w:tcPr>
            <w:tcW w:w="4889" w:type="dxa"/>
          </w:tcPr>
          <w:p w:rsidR="00A21C17" w:rsidRDefault="00C76509" w:rsidP="00A21C17">
            <w:r>
              <w:t>36</w:t>
            </w:r>
          </w:p>
        </w:tc>
        <w:tc>
          <w:tcPr>
            <w:tcW w:w="4889" w:type="dxa"/>
          </w:tcPr>
          <w:p w:rsidR="00A21C17" w:rsidRDefault="00A21C17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Login</w:t>
            </w:r>
          </w:p>
        </w:tc>
      </w:tr>
      <w:tr w:rsidR="00C76509" w:rsidTr="00A21C17">
        <w:tc>
          <w:tcPr>
            <w:tcW w:w="4889" w:type="dxa"/>
          </w:tcPr>
          <w:p w:rsidR="00C76509" w:rsidRDefault="00C76509" w:rsidP="00A21C17">
            <w:r>
              <w:t>37</w:t>
            </w:r>
          </w:p>
        </w:tc>
        <w:tc>
          <w:tcPr>
            <w:tcW w:w="4889" w:type="dxa"/>
          </w:tcPr>
          <w:p w:rsidR="00C76509" w:rsidRDefault="00C76509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ForgotPassword</w:t>
            </w:r>
          </w:p>
        </w:tc>
      </w:tr>
      <w:tr w:rsidR="00C76509" w:rsidTr="00A21C17">
        <w:tc>
          <w:tcPr>
            <w:tcW w:w="4889" w:type="dxa"/>
          </w:tcPr>
          <w:p w:rsidR="00C76509" w:rsidRDefault="00C76509" w:rsidP="00A21C17">
            <w:r>
              <w:t>38</w:t>
            </w:r>
          </w:p>
        </w:tc>
        <w:tc>
          <w:tcPr>
            <w:tcW w:w="4889" w:type="dxa"/>
          </w:tcPr>
          <w:p w:rsidR="00C76509" w:rsidRDefault="00C76509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ModifyAccount</w:t>
            </w:r>
          </w:p>
        </w:tc>
      </w:tr>
      <w:tr w:rsidR="00C76509" w:rsidTr="00A21C17">
        <w:tc>
          <w:tcPr>
            <w:tcW w:w="4889" w:type="dxa"/>
          </w:tcPr>
          <w:p w:rsidR="00C76509" w:rsidRDefault="00C76509" w:rsidP="00A21C17">
            <w:r>
              <w:t>39</w:t>
            </w:r>
          </w:p>
        </w:tc>
        <w:tc>
          <w:tcPr>
            <w:tcW w:w="4889" w:type="dxa"/>
          </w:tcPr>
          <w:p w:rsidR="00C76509" w:rsidRDefault="00C76509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GetCarSpecifications</w:t>
            </w:r>
          </w:p>
        </w:tc>
      </w:tr>
      <w:tr w:rsidR="00C76509" w:rsidTr="00A21C17">
        <w:tc>
          <w:tcPr>
            <w:tcW w:w="4889" w:type="dxa"/>
          </w:tcPr>
          <w:p w:rsidR="00C76509" w:rsidRDefault="00C76509" w:rsidP="00A21C17">
            <w:r>
              <w:t>40</w:t>
            </w:r>
          </w:p>
        </w:tc>
        <w:tc>
          <w:tcPr>
            <w:tcW w:w="4889" w:type="dxa"/>
          </w:tcPr>
          <w:p w:rsidR="00C76509" w:rsidRDefault="00C76509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SecretQuestions</w:t>
            </w:r>
          </w:p>
        </w:tc>
      </w:tr>
      <w:tr w:rsidR="00C76509" w:rsidTr="00A21C17">
        <w:tc>
          <w:tcPr>
            <w:tcW w:w="4889" w:type="dxa"/>
          </w:tcPr>
          <w:p w:rsidR="00C76509" w:rsidRDefault="00C76509" w:rsidP="00A21C17">
            <w:r>
              <w:t>41</w:t>
            </w:r>
          </w:p>
        </w:tc>
        <w:tc>
          <w:tcPr>
            <w:tcW w:w="4889" w:type="dxa"/>
          </w:tcPr>
          <w:p w:rsidR="00C76509" w:rsidRDefault="00C76509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PaymentCardTypes</w:t>
            </w:r>
          </w:p>
        </w:tc>
      </w:tr>
      <w:tr w:rsidR="00C76509" w:rsidTr="00A21C17">
        <w:tc>
          <w:tcPr>
            <w:tcW w:w="4889" w:type="dxa"/>
          </w:tcPr>
          <w:p w:rsidR="00C76509" w:rsidRDefault="00C76509" w:rsidP="00A21C17">
            <w:r>
              <w:t>42</w:t>
            </w:r>
          </w:p>
        </w:tc>
        <w:tc>
          <w:tcPr>
            <w:tcW w:w="4889" w:type="dxa"/>
          </w:tcPr>
          <w:p w:rsidR="00C76509" w:rsidRDefault="00C76509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FrequentTravelerPrograms</w:t>
            </w:r>
          </w:p>
        </w:tc>
      </w:tr>
      <w:tr w:rsidR="00C76509" w:rsidTr="00A21C17">
        <w:tc>
          <w:tcPr>
            <w:tcW w:w="4889" w:type="dxa"/>
          </w:tcPr>
          <w:p w:rsidR="00C76509" w:rsidRDefault="00C76509" w:rsidP="00A21C17">
            <w:r>
              <w:t>43</w:t>
            </w:r>
          </w:p>
        </w:tc>
        <w:tc>
          <w:tcPr>
            <w:tcW w:w="4889" w:type="dxa"/>
          </w:tcPr>
          <w:p w:rsidR="00C76509" w:rsidRDefault="00C76509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GetLocationDateExceptions</w:t>
            </w:r>
          </w:p>
        </w:tc>
      </w:tr>
      <w:tr w:rsidR="00C76509" w:rsidTr="00A21C17">
        <w:tc>
          <w:tcPr>
            <w:tcW w:w="4889" w:type="dxa"/>
          </w:tcPr>
          <w:p w:rsidR="00C76509" w:rsidRDefault="00C76509" w:rsidP="00A21C17">
            <w:r>
              <w:t>44</w:t>
            </w:r>
          </w:p>
        </w:tc>
        <w:tc>
          <w:tcPr>
            <w:tcW w:w="4889" w:type="dxa"/>
          </w:tcPr>
          <w:p w:rsidR="00C76509" w:rsidRDefault="00C76509" w:rsidP="00A21C17">
            <w:pP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DibsResult</w:t>
            </w:r>
          </w:p>
        </w:tc>
      </w:tr>
    </w:tbl>
    <w:p w:rsidR="00A21C17" w:rsidRDefault="00A21C17" w:rsidP="00A21C17"/>
    <w:p w:rsidR="00262233" w:rsidRDefault="00262233" w:rsidP="00262233">
      <w:pPr>
        <w:pStyle w:val="Heading2"/>
      </w:pPr>
      <w:r>
        <w:t>Basis parameter</w:t>
      </w:r>
    </w:p>
    <w:p w:rsidR="00262233" w:rsidRDefault="00262233" w:rsidP="00262233">
      <w:pPr>
        <w:rPr>
          <w:noProof/>
          <w:lang w:eastAsia="da-DK"/>
        </w:rPr>
      </w:pPr>
    </w:p>
    <w:p w:rsidR="00262233" w:rsidRDefault="00262233" w:rsidP="00262233">
      <w:r w:rsidRPr="00262233">
        <w:rPr>
          <w:noProof/>
          <w:lang w:eastAsia="da-DK"/>
        </w:rPr>
        <w:drawing>
          <wp:inline distT="0" distB="0" distL="0" distR="0">
            <wp:extent cx="4752975" cy="32099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2233" w:rsidRDefault="00262233" w:rsidP="00262233">
      <w:r w:rsidRPr="00262233">
        <w:rPr>
          <w:noProof/>
          <w:lang w:eastAsia="da-DK"/>
        </w:rPr>
        <w:drawing>
          <wp:inline distT="0" distB="0" distL="0" distR="0">
            <wp:extent cx="2809875" cy="7620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2233" w:rsidRDefault="00262233" w:rsidP="00262233">
      <w:pPr>
        <w:pStyle w:val="Heading3"/>
      </w:pPr>
      <w:bookmarkStart w:id="1" w:name="OLE_LINK1"/>
      <w:r>
        <w:lastRenderedPageBreak/>
        <w:t>24 GetLoc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262233" w:rsidTr="00262233">
        <w:tc>
          <w:tcPr>
            <w:tcW w:w="3259" w:type="dxa"/>
          </w:tcPr>
          <w:p w:rsidR="00262233" w:rsidRDefault="00262233" w:rsidP="00262233">
            <w:r>
              <w:t>#</w:t>
            </w:r>
          </w:p>
        </w:tc>
        <w:tc>
          <w:tcPr>
            <w:tcW w:w="3259" w:type="dxa"/>
          </w:tcPr>
          <w:p w:rsidR="00262233" w:rsidRDefault="00262233" w:rsidP="00262233">
            <w:r>
              <w:t>Name</w:t>
            </w:r>
          </w:p>
        </w:tc>
        <w:tc>
          <w:tcPr>
            <w:tcW w:w="3260" w:type="dxa"/>
          </w:tcPr>
          <w:p w:rsidR="00262233" w:rsidRDefault="00262233" w:rsidP="00262233">
            <w:r>
              <w:t>Description</w:t>
            </w:r>
          </w:p>
        </w:tc>
      </w:tr>
      <w:tr w:rsidR="00262233" w:rsidTr="00262233">
        <w:tc>
          <w:tcPr>
            <w:tcW w:w="3259" w:type="dxa"/>
          </w:tcPr>
          <w:p w:rsidR="00262233" w:rsidRDefault="00262233" w:rsidP="00262233"/>
        </w:tc>
        <w:tc>
          <w:tcPr>
            <w:tcW w:w="3259" w:type="dxa"/>
          </w:tcPr>
          <w:p w:rsidR="00262233" w:rsidRDefault="00262233" w:rsidP="00262233"/>
        </w:tc>
        <w:tc>
          <w:tcPr>
            <w:tcW w:w="3260" w:type="dxa"/>
          </w:tcPr>
          <w:p w:rsidR="00262233" w:rsidRDefault="003C3B68" w:rsidP="00262233">
            <w:r>
              <w:t>No input</w:t>
            </w:r>
          </w:p>
        </w:tc>
      </w:tr>
      <w:tr w:rsidR="00262233" w:rsidTr="00262233">
        <w:tc>
          <w:tcPr>
            <w:tcW w:w="3259" w:type="dxa"/>
          </w:tcPr>
          <w:p w:rsidR="00262233" w:rsidRDefault="00262233" w:rsidP="00262233"/>
        </w:tc>
        <w:tc>
          <w:tcPr>
            <w:tcW w:w="3259" w:type="dxa"/>
          </w:tcPr>
          <w:p w:rsidR="00262233" w:rsidRPr="00C65A72" w:rsidRDefault="00262233" w:rsidP="00262233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262233" w:rsidRDefault="00262233" w:rsidP="00262233"/>
        </w:tc>
      </w:tr>
      <w:tr w:rsidR="00262233" w:rsidTr="00262233">
        <w:tc>
          <w:tcPr>
            <w:tcW w:w="3259" w:type="dxa"/>
          </w:tcPr>
          <w:p w:rsidR="00262233" w:rsidRDefault="003C3B68" w:rsidP="00262233">
            <w:r>
              <w:t>1</w:t>
            </w:r>
          </w:p>
        </w:tc>
        <w:tc>
          <w:tcPr>
            <w:tcW w:w="3259" w:type="dxa"/>
          </w:tcPr>
          <w:p w:rsidR="00262233" w:rsidRDefault="003C3B68" w:rsidP="00262233">
            <w:r>
              <w:t>LocationNo</w:t>
            </w:r>
          </w:p>
        </w:tc>
        <w:tc>
          <w:tcPr>
            <w:tcW w:w="3260" w:type="dxa"/>
          </w:tcPr>
          <w:p w:rsidR="00262233" w:rsidRDefault="00262233" w:rsidP="00262233"/>
        </w:tc>
      </w:tr>
      <w:tr w:rsidR="003C3B68" w:rsidTr="00262233">
        <w:tc>
          <w:tcPr>
            <w:tcW w:w="3259" w:type="dxa"/>
          </w:tcPr>
          <w:p w:rsidR="003C3B68" w:rsidRDefault="003C3B68" w:rsidP="00262233">
            <w:r>
              <w:t>2</w:t>
            </w:r>
          </w:p>
        </w:tc>
        <w:tc>
          <w:tcPr>
            <w:tcW w:w="3259" w:type="dxa"/>
          </w:tcPr>
          <w:p w:rsidR="003C3B68" w:rsidRDefault="003C3B68" w:rsidP="00262233">
            <w:r>
              <w:t>Name</w:t>
            </w:r>
          </w:p>
        </w:tc>
        <w:tc>
          <w:tcPr>
            <w:tcW w:w="3260" w:type="dxa"/>
          </w:tcPr>
          <w:p w:rsidR="003C3B68" w:rsidRDefault="003C3B68" w:rsidP="00262233"/>
        </w:tc>
      </w:tr>
      <w:tr w:rsidR="003C3B68" w:rsidTr="00262233">
        <w:tc>
          <w:tcPr>
            <w:tcW w:w="3259" w:type="dxa"/>
          </w:tcPr>
          <w:p w:rsidR="003C3B68" w:rsidRDefault="003C3B68" w:rsidP="00262233">
            <w:r>
              <w:t>3</w:t>
            </w:r>
          </w:p>
        </w:tc>
        <w:tc>
          <w:tcPr>
            <w:tcW w:w="3259" w:type="dxa"/>
          </w:tcPr>
          <w:p w:rsidR="003C3B68" w:rsidRDefault="003C3B68" w:rsidP="00262233">
            <w:r>
              <w:t>Type</w:t>
            </w:r>
          </w:p>
        </w:tc>
        <w:tc>
          <w:tcPr>
            <w:tcW w:w="3260" w:type="dxa"/>
          </w:tcPr>
          <w:p w:rsidR="003C3B68" w:rsidRDefault="003C3B68" w:rsidP="00262233"/>
        </w:tc>
      </w:tr>
      <w:tr w:rsidR="003C3B68" w:rsidTr="00262233">
        <w:tc>
          <w:tcPr>
            <w:tcW w:w="3259" w:type="dxa"/>
          </w:tcPr>
          <w:p w:rsidR="003C3B68" w:rsidRDefault="003C3B68" w:rsidP="00262233">
            <w:r>
              <w:t>4</w:t>
            </w:r>
          </w:p>
        </w:tc>
        <w:tc>
          <w:tcPr>
            <w:tcW w:w="3259" w:type="dxa"/>
          </w:tcPr>
          <w:p w:rsidR="003C3B68" w:rsidRDefault="003C3B68" w:rsidP="00262233">
            <w:r>
              <w:t>Lattitude</w:t>
            </w:r>
          </w:p>
        </w:tc>
        <w:tc>
          <w:tcPr>
            <w:tcW w:w="3260" w:type="dxa"/>
          </w:tcPr>
          <w:p w:rsidR="003C3B68" w:rsidRDefault="003C3B68" w:rsidP="00262233"/>
        </w:tc>
      </w:tr>
      <w:tr w:rsidR="003C3B68" w:rsidTr="00262233">
        <w:tc>
          <w:tcPr>
            <w:tcW w:w="3259" w:type="dxa"/>
          </w:tcPr>
          <w:p w:rsidR="003C3B68" w:rsidRDefault="003C3B68" w:rsidP="00262233">
            <w:r>
              <w:t>5</w:t>
            </w:r>
          </w:p>
        </w:tc>
        <w:tc>
          <w:tcPr>
            <w:tcW w:w="3259" w:type="dxa"/>
          </w:tcPr>
          <w:p w:rsidR="003C3B68" w:rsidRDefault="003C3B68" w:rsidP="00262233">
            <w:r>
              <w:t>Longitude</w:t>
            </w:r>
          </w:p>
        </w:tc>
        <w:tc>
          <w:tcPr>
            <w:tcW w:w="3260" w:type="dxa"/>
          </w:tcPr>
          <w:p w:rsidR="003C3B68" w:rsidRDefault="003C3B68" w:rsidP="00262233"/>
        </w:tc>
      </w:tr>
      <w:tr w:rsidR="003C3B68" w:rsidTr="00262233">
        <w:tc>
          <w:tcPr>
            <w:tcW w:w="3259" w:type="dxa"/>
          </w:tcPr>
          <w:p w:rsidR="003C3B68" w:rsidRDefault="003C3B68" w:rsidP="00262233"/>
        </w:tc>
        <w:tc>
          <w:tcPr>
            <w:tcW w:w="3259" w:type="dxa"/>
          </w:tcPr>
          <w:p w:rsidR="003C3B68" w:rsidRPr="00C65A72" w:rsidRDefault="003C3B68" w:rsidP="00262233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3C3B68" w:rsidRDefault="003C3B68" w:rsidP="00262233"/>
        </w:tc>
      </w:tr>
      <w:tr w:rsidR="003C3B68" w:rsidTr="00262233">
        <w:tc>
          <w:tcPr>
            <w:tcW w:w="3259" w:type="dxa"/>
          </w:tcPr>
          <w:p w:rsidR="003C3B68" w:rsidRDefault="00C65A72" w:rsidP="00262233">
            <w:bookmarkStart w:id="2" w:name="OLE_LINK2"/>
            <w:r>
              <w:t>1</w:t>
            </w:r>
          </w:p>
        </w:tc>
        <w:tc>
          <w:tcPr>
            <w:tcW w:w="3259" w:type="dxa"/>
          </w:tcPr>
          <w:p w:rsidR="003C3B68" w:rsidRDefault="00C65A72" w:rsidP="00262233">
            <w:r>
              <w:t>ErrorString</w:t>
            </w:r>
          </w:p>
        </w:tc>
        <w:tc>
          <w:tcPr>
            <w:tcW w:w="3260" w:type="dxa"/>
          </w:tcPr>
          <w:p w:rsidR="003C3B68" w:rsidRDefault="003C3B68" w:rsidP="00262233"/>
        </w:tc>
      </w:tr>
      <w:tr w:rsidR="00C65A72" w:rsidTr="00262233">
        <w:tc>
          <w:tcPr>
            <w:tcW w:w="3259" w:type="dxa"/>
          </w:tcPr>
          <w:p w:rsidR="00C65A72" w:rsidRDefault="00C65A72" w:rsidP="00262233">
            <w:r>
              <w:t>2</w:t>
            </w:r>
          </w:p>
        </w:tc>
        <w:tc>
          <w:tcPr>
            <w:tcW w:w="3259" w:type="dxa"/>
          </w:tcPr>
          <w:p w:rsidR="00C65A72" w:rsidRDefault="00C65A72" w:rsidP="00262233">
            <w:r>
              <w:t>ErrorId</w:t>
            </w:r>
          </w:p>
        </w:tc>
        <w:tc>
          <w:tcPr>
            <w:tcW w:w="3260" w:type="dxa"/>
          </w:tcPr>
          <w:p w:rsidR="00C65A72" w:rsidRDefault="00C65A72" w:rsidP="00262233"/>
        </w:tc>
      </w:tr>
      <w:tr w:rsidR="00C65A72" w:rsidTr="00262233">
        <w:tc>
          <w:tcPr>
            <w:tcW w:w="3259" w:type="dxa"/>
          </w:tcPr>
          <w:p w:rsidR="00C65A72" w:rsidRDefault="00C65A72" w:rsidP="00262233">
            <w:r>
              <w:t>3</w:t>
            </w:r>
          </w:p>
        </w:tc>
        <w:tc>
          <w:tcPr>
            <w:tcW w:w="3259" w:type="dxa"/>
          </w:tcPr>
          <w:p w:rsidR="00C65A72" w:rsidRDefault="00C65A72" w:rsidP="00262233">
            <w:r>
              <w:t>ErrorText</w:t>
            </w:r>
          </w:p>
        </w:tc>
        <w:tc>
          <w:tcPr>
            <w:tcW w:w="3260" w:type="dxa"/>
          </w:tcPr>
          <w:p w:rsidR="00C65A72" w:rsidRDefault="00C65A72" w:rsidP="00262233"/>
        </w:tc>
      </w:tr>
      <w:bookmarkEnd w:id="2"/>
    </w:tbl>
    <w:p w:rsidR="00262233" w:rsidRDefault="00262233" w:rsidP="00262233"/>
    <w:p w:rsidR="003C3B68" w:rsidRDefault="003C3B68" w:rsidP="003C3B68">
      <w:pPr>
        <w:pStyle w:val="Heading3"/>
      </w:pPr>
      <w:bookmarkStart w:id="3" w:name="OLE_LINK4"/>
      <w:bookmarkStart w:id="4" w:name="OLE_LINK3"/>
      <w:bookmarkEnd w:id="1"/>
      <w:r>
        <w:t>25 GetLocationDetail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3C3B68" w:rsidTr="00C65A72">
        <w:tc>
          <w:tcPr>
            <w:tcW w:w="3259" w:type="dxa"/>
          </w:tcPr>
          <w:p w:rsidR="003C3B68" w:rsidRDefault="003C3B68" w:rsidP="00C65A72">
            <w:r>
              <w:t>#</w:t>
            </w:r>
          </w:p>
        </w:tc>
        <w:tc>
          <w:tcPr>
            <w:tcW w:w="3259" w:type="dxa"/>
          </w:tcPr>
          <w:p w:rsidR="003C3B68" w:rsidRDefault="003C3B68" w:rsidP="00C65A72">
            <w:r>
              <w:t>Name</w:t>
            </w:r>
          </w:p>
        </w:tc>
        <w:tc>
          <w:tcPr>
            <w:tcW w:w="3260" w:type="dxa"/>
          </w:tcPr>
          <w:p w:rsidR="003C3B68" w:rsidRDefault="003C3B68" w:rsidP="00C65A72">
            <w:r>
              <w:t>Description</w:t>
            </w:r>
          </w:p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10</w:t>
            </w:r>
          </w:p>
        </w:tc>
        <w:tc>
          <w:tcPr>
            <w:tcW w:w="3259" w:type="dxa"/>
          </w:tcPr>
          <w:p w:rsidR="003C3B68" w:rsidRDefault="003C3B68" w:rsidP="00C65A72">
            <w:r>
              <w:t>Id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11</w:t>
            </w:r>
          </w:p>
        </w:tc>
        <w:tc>
          <w:tcPr>
            <w:tcW w:w="3259" w:type="dxa"/>
          </w:tcPr>
          <w:p w:rsidR="003C3B68" w:rsidRDefault="003C3B68" w:rsidP="00C65A72">
            <w:r>
              <w:t>StartDate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12</w:t>
            </w:r>
          </w:p>
        </w:tc>
        <w:tc>
          <w:tcPr>
            <w:tcW w:w="3259" w:type="dxa"/>
          </w:tcPr>
          <w:p w:rsidR="003C3B68" w:rsidRDefault="003C3B68" w:rsidP="00C65A72">
            <w:r>
              <w:t>Length</w:t>
            </w:r>
          </w:p>
        </w:tc>
        <w:tc>
          <w:tcPr>
            <w:tcW w:w="3260" w:type="dxa"/>
          </w:tcPr>
          <w:p w:rsidR="003C3B68" w:rsidRDefault="003C3B68" w:rsidP="00C65A72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Period Length In Days</w:t>
            </w:r>
          </w:p>
        </w:tc>
      </w:tr>
      <w:tr w:rsidR="003C3B68" w:rsidTr="00C65A72">
        <w:tc>
          <w:tcPr>
            <w:tcW w:w="3259" w:type="dxa"/>
          </w:tcPr>
          <w:p w:rsidR="003C3B68" w:rsidRDefault="003C3B68" w:rsidP="00C65A72"/>
        </w:tc>
        <w:tc>
          <w:tcPr>
            <w:tcW w:w="3259" w:type="dxa"/>
          </w:tcPr>
          <w:p w:rsidR="003C3B68" w:rsidRPr="00C65A72" w:rsidRDefault="003C3B68" w:rsidP="00C65A72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1</w:t>
            </w:r>
          </w:p>
        </w:tc>
        <w:tc>
          <w:tcPr>
            <w:tcW w:w="3259" w:type="dxa"/>
          </w:tcPr>
          <w:p w:rsidR="003C3B68" w:rsidRDefault="003C3B68" w:rsidP="00C65A72">
            <w:r>
              <w:t>LocationNo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2</w:t>
            </w:r>
          </w:p>
        </w:tc>
        <w:tc>
          <w:tcPr>
            <w:tcW w:w="3259" w:type="dxa"/>
          </w:tcPr>
          <w:p w:rsidR="003C3B68" w:rsidRDefault="003C3B68" w:rsidP="00C65A72">
            <w:r>
              <w:t>Name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3</w:t>
            </w:r>
          </w:p>
        </w:tc>
        <w:tc>
          <w:tcPr>
            <w:tcW w:w="3259" w:type="dxa"/>
          </w:tcPr>
          <w:p w:rsidR="003C3B68" w:rsidRDefault="003C3B68" w:rsidP="00C65A72">
            <w:r>
              <w:t>Type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4</w:t>
            </w:r>
          </w:p>
        </w:tc>
        <w:tc>
          <w:tcPr>
            <w:tcW w:w="3259" w:type="dxa"/>
          </w:tcPr>
          <w:p w:rsidR="003C3B68" w:rsidRDefault="003C3B68" w:rsidP="00C65A72">
            <w:r>
              <w:t>Address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5</w:t>
            </w:r>
          </w:p>
        </w:tc>
        <w:tc>
          <w:tcPr>
            <w:tcW w:w="3259" w:type="dxa"/>
          </w:tcPr>
          <w:p w:rsidR="003C3B68" w:rsidRDefault="003C3B68" w:rsidP="00C65A72">
            <w:r>
              <w:t>ZipCode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6</w:t>
            </w:r>
          </w:p>
        </w:tc>
        <w:tc>
          <w:tcPr>
            <w:tcW w:w="3259" w:type="dxa"/>
          </w:tcPr>
          <w:p w:rsidR="003C3B68" w:rsidRDefault="003C3B68" w:rsidP="00C65A72">
            <w:r>
              <w:t>City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7</w:t>
            </w:r>
          </w:p>
        </w:tc>
        <w:tc>
          <w:tcPr>
            <w:tcW w:w="3259" w:type="dxa"/>
          </w:tcPr>
          <w:p w:rsidR="003C3B68" w:rsidRDefault="003C3B68" w:rsidP="00C65A72">
            <w:r>
              <w:t>Country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8</w:t>
            </w:r>
          </w:p>
        </w:tc>
        <w:tc>
          <w:tcPr>
            <w:tcW w:w="3259" w:type="dxa"/>
          </w:tcPr>
          <w:p w:rsidR="003C3B68" w:rsidRDefault="003C3B68" w:rsidP="00C65A72">
            <w:r>
              <w:t>Phone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9</w:t>
            </w:r>
          </w:p>
        </w:tc>
        <w:tc>
          <w:tcPr>
            <w:tcW w:w="3259" w:type="dxa"/>
          </w:tcPr>
          <w:p w:rsidR="003C3B68" w:rsidRDefault="003C3B68" w:rsidP="00C65A72">
            <w:r>
              <w:t>Email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10</w:t>
            </w:r>
          </w:p>
        </w:tc>
        <w:tc>
          <w:tcPr>
            <w:tcW w:w="3259" w:type="dxa"/>
          </w:tcPr>
          <w:p w:rsidR="003C3B68" w:rsidRDefault="00933B8A" w:rsidP="00C65A72">
            <w:r>
              <w:t>Location</w:t>
            </w:r>
            <w:r w:rsidR="003C3B68">
              <w:t>Code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11</w:t>
            </w:r>
          </w:p>
        </w:tc>
        <w:tc>
          <w:tcPr>
            <w:tcW w:w="3259" w:type="dxa"/>
          </w:tcPr>
          <w:p w:rsidR="003C3B68" w:rsidRDefault="00933B8A" w:rsidP="00C65A72">
            <w:r>
              <w:t>Lattitude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3C3B68" w:rsidTr="00C65A72">
        <w:tc>
          <w:tcPr>
            <w:tcW w:w="3259" w:type="dxa"/>
          </w:tcPr>
          <w:p w:rsidR="003C3B68" w:rsidRDefault="003C3B68" w:rsidP="00C65A72">
            <w:r>
              <w:t>12</w:t>
            </w:r>
          </w:p>
        </w:tc>
        <w:tc>
          <w:tcPr>
            <w:tcW w:w="3259" w:type="dxa"/>
          </w:tcPr>
          <w:p w:rsidR="003C3B68" w:rsidRDefault="00933B8A" w:rsidP="00C65A72">
            <w:r>
              <w:t>Longitude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933B8A" w:rsidTr="00C65A72">
        <w:tc>
          <w:tcPr>
            <w:tcW w:w="3259" w:type="dxa"/>
          </w:tcPr>
          <w:p w:rsidR="00933B8A" w:rsidRDefault="00933B8A" w:rsidP="00C65A72">
            <w:r>
              <w:t>13</w:t>
            </w:r>
            <w:r w:rsidR="00ED7024">
              <w:t>...CollectionStart</w:t>
            </w:r>
          </w:p>
        </w:tc>
        <w:tc>
          <w:tcPr>
            <w:tcW w:w="3259" w:type="dxa"/>
          </w:tcPr>
          <w:p w:rsidR="00933B8A" w:rsidRDefault="00933B8A" w:rsidP="00C65A72">
            <w:r>
              <w:t>DayName</w:t>
            </w:r>
          </w:p>
        </w:tc>
        <w:tc>
          <w:tcPr>
            <w:tcW w:w="3260" w:type="dxa"/>
          </w:tcPr>
          <w:p w:rsidR="00933B8A" w:rsidRDefault="00933B8A" w:rsidP="00C65A72"/>
        </w:tc>
      </w:tr>
      <w:tr w:rsidR="00933B8A" w:rsidTr="00C65A72">
        <w:tc>
          <w:tcPr>
            <w:tcW w:w="3259" w:type="dxa"/>
          </w:tcPr>
          <w:p w:rsidR="00933B8A" w:rsidRDefault="00933B8A" w:rsidP="00ED7024">
            <w:r>
              <w:t>14</w:t>
            </w:r>
            <w:r w:rsidR="00ED7024">
              <w:t>...</w:t>
            </w:r>
          </w:p>
        </w:tc>
        <w:tc>
          <w:tcPr>
            <w:tcW w:w="3259" w:type="dxa"/>
          </w:tcPr>
          <w:p w:rsidR="00933B8A" w:rsidRDefault="00933B8A" w:rsidP="00C65A72">
            <w:r>
              <w:t>Open</w:t>
            </w:r>
          </w:p>
        </w:tc>
        <w:tc>
          <w:tcPr>
            <w:tcW w:w="3260" w:type="dxa"/>
          </w:tcPr>
          <w:p w:rsidR="00933B8A" w:rsidRDefault="00933B8A" w:rsidP="00C65A72">
            <w:r>
              <w:t>0 or 1</w:t>
            </w:r>
          </w:p>
        </w:tc>
      </w:tr>
      <w:tr w:rsidR="00933B8A" w:rsidTr="00C65A72">
        <w:tc>
          <w:tcPr>
            <w:tcW w:w="3259" w:type="dxa"/>
          </w:tcPr>
          <w:p w:rsidR="00933B8A" w:rsidRDefault="00933B8A" w:rsidP="00C65A72">
            <w:r>
              <w:t>15...</w:t>
            </w:r>
          </w:p>
        </w:tc>
        <w:tc>
          <w:tcPr>
            <w:tcW w:w="3259" w:type="dxa"/>
          </w:tcPr>
          <w:p w:rsidR="00933B8A" w:rsidRDefault="00933B8A" w:rsidP="00C65A72">
            <w:r>
              <w:t>OpenTime</w:t>
            </w:r>
          </w:p>
        </w:tc>
        <w:tc>
          <w:tcPr>
            <w:tcW w:w="3260" w:type="dxa"/>
          </w:tcPr>
          <w:p w:rsidR="00933B8A" w:rsidRDefault="00933B8A" w:rsidP="00C65A72"/>
        </w:tc>
      </w:tr>
      <w:tr w:rsidR="00933B8A" w:rsidTr="00C65A72">
        <w:tc>
          <w:tcPr>
            <w:tcW w:w="3259" w:type="dxa"/>
          </w:tcPr>
          <w:p w:rsidR="00933B8A" w:rsidRDefault="00933B8A" w:rsidP="00C65A72">
            <w:r>
              <w:t>16...</w:t>
            </w:r>
          </w:p>
        </w:tc>
        <w:tc>
          <w:tcPr>
            <w:tcW w:w="3259" w:type="dxa"/>
          </w:tcPr>
          <w:p w:rsidR="00933B8A" w:rsidRDefault="00933B8A" w:rsidP="00C65A72">
            <w:r>
              <w:t>CloseTime</w:t>
            </w:r>
          </w:p>
        </w:tc>
        <w:tc>
          <w:tcPr>
            <w:tcW w:w="3260" w:type="dxa"/>
          </w:tcPr>
          <w:p w:rsidR="00933B8A" w:rsidRDefault="00933B8A" w:rsidP="00C65A72"/>
        </w:tc>
      </w:tr>
      <w:tr w:rsidR="00933B8A" w:rsidTr="00C65A72">
        <w:tc>
          <w:tcPr>
            <w:tcW w:w="3259" w:type="dxa"/>
          </w:tcPr>
          <w:p w:rsidR="00933B8A" w:rsidRDefault="00933B8A" w:rsidP="00C65A72">
            <w:r>
              <w:t>17...</w:t>
            </w:r>
          </w:p>
        </w:tc>
        <w:tc>
          <w:tcPr>
            <w:tcW w:w="3259" w:type="dxa"/>
          </w:tcPr>
          <w:p w:rsidR="00933B8A" w:rsidRDefault="00933B8A" w:rsidP="00C65A72">
            <w:r>
              <w:t>DayNumber</w:t>
            </w:r>
          </w:p>
        </w:tc>
        <w:tc>
          <w:tcPr>
            <w:tcW w:w="3260" w:type="dxa"/>
          </w:tcPr>
          <w:p w:rsidR="00933B8A" w:rsidRDefault="00933B8A" w:rsidP="00C65A72"/>
        </w:tc>
      </w:tr>
      <w:tr w:rsidR="00933B8A" w:rsidTr="00C65A72">
        <w:tc>
          <w:tcPr>
            <w:tcW w:w="3259" w:type="dxa"/>
          </w:tcPr>
          <w:p w:rsidR="00933B8A" w:rsidRDefault="00933B8A" w:rsidP="00C65A72">
            <w:r>
              <w:t>18...</w:t>
            </w:r>
            <w:r w:rsidR="00C65A72">
              <w:t>CollectionEnd</w:t>
            </w:r>
          </w:p>
        </w:tc>
        <w:tc>
          <w:tcPr>
            <w:tcW w:w="3259" w:type="dxa"/>
          </w:tcPr>
          <w:p w:rsidR="00933B8A" w:rsidRDefault="00933B8A" w:rsidP="00C65A72">
            <w:r>
              <w:t>ExtraCharges</w:t>
            </w:r>
          </w:p>
        </w:tc>
        <w:tc>
          <w:tcPr>
            <w:tcW w:w="3260" w:type="dxa"/>
          </w:tcPr>
          <w:p w:rsidR="00933B8A" w:rsidRDefault="00933B8A" w:rsidP="00C65A72">
            <w:r>
              <w:t>0 or 1</w:t>
            </w:r>
          </w:p>
        </w:tc>
      </w:tr>
      <w:tr w:rsidR="003C3B68" w:rsidTr="00C65A72">
        <w:tc>
          <w:tcPr>
            <w:tcW w:w="3259" w:type="dxa"/>
          </w:tcPr>
          <w:p w:rsidR="003C3B68" w:rsidRDefault="003C3B68" w:rsidP="00C65A72"/>
        </w:tc>
        <w:tc>
          <w:tcPr>
            <w:tcW w:w="3259" w:type="dxa"/>
          </w:tcPr>
          <w:p w:rsidR="003C3B68" w:rsidRPr="00C65A72" w:rsidRDefault="003C3B68" w:rsidP="00C65A72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3C3B68" w:rsidRDefault="003C3B68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</w:t>
            </w:r>
          </w:p>
        </w:tc>
        <w:tc>
          <w:tcPr>
            <w:tcW w:w="3259" w:type="dxa"/>
          </w:tcPr>
          <w:p w:rsidR="00C65A72" w:rsidRDefault="00C65A72" w:rsidP="00C65A72">
            <w:r>
              <w:t>ErrorString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2</w:t>
            </w:r>
          </w:p>
        </w:tc>
        <w:tc>
          <w:tcPr>
            <w:tcW w:w="3259" w:type="dxa"/>
          </w:tcPr>
          <w:p w:rsidR="00C65A72" w:rsidRDefault="00C65A72" w:rsidP="00C65A72">
            <w:r>
              <w:t>ErrorId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3</w:t>
            </w:r>
          </w:p>
        </w:tc>
        <w:tc>
          <w:tcPr>
            <w:tcW w:w="3259" w:type="dxa"/>
          </w:tcPr>
          <w:p w:rsidR="00C65A72" w:rsidRDefault="00C65A72" w:rsidP="00C65A72">
            <w:r>
              <w:t>ErrorText</w:t>
            </w:r>
          </w:p>
        </w:tc>
        <w:tc>
          <w:tcPr>
            <w:tcW w:w="3260" w:type="dxa"/>
          </w:tcPr>
          <w:p w:rsidR="00C65A72" w:rsidRDefault="00C65A72" w:rsidP="00C65A72"/>
        </w:tc>
      </w:tr>
    </w:tbl>
    <w:p w:rsidR="003C3B68" w:rsidRDefault="003C3B68" w:rsidP="003C3B68">
      <w:bookmarkStart w:id="5" w:name="OLE_LINK27"/>
      <w:bookmarkStart w:id="6" w:name="OLE_LINK28"/>
      <w:bookmarkEnd w:id="3"/>
    </w:p>
    <w:p w:rsidR="00C65A72" w:rsidRDefault="00C65A72" w:rsidP="00C65A72">
      <w:pPr>
        <w:pStyle w:val="Heading3"/>
      </w:pPr>
      <w:bookmarkStart w:id="7" w:name="OLE_LINK5"/>
      <w:bookmarkEnd w:id="4"/>
      <w:r>
        <w:t>26 GetCountri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C65A72" w:rsidTr="00C65A72">
        <w:tc>
          <w:tcPr>
            <w:tcW w:w="3259" w:type="dxa"/>
          </w:tcPr>
          <w:p w:rsidR="00C65A72" w:rsidRDefault="00C65A72" w:rsidP="00C65A72">
            <w:r>
              <w:t>#</w:t>
            </w:r>
          </w:p>
        </w:tc>
        <w:tc>
          <w:tcPr>
            <w:tcW w:w="3259" w:type="dxa"/>
          </w:tcPr>
          <w:p w:rsidR="00C65A72" w:rsidRDefault="00C65A72" w:rsidP="00C65A72">
            <w:r>
              <w:t>Name</w:t>
            </w:r>
          </w:p>
        </w:tc>
        <w:tc>
          <w:tcPr>
            <w:tcW w:w="3260" w:type="dxa"/>
          </w:tcPr>
          <w:p w:rsidR="00C65A72" w:rsidRDefault="00C65A72" w:rsidP="00C65A72">
            <w:r>
              <w:t>Description</w:t>
            </w:r>
          </w:p>
        </w:tc>
      </w:tr>
      <w:tr w:rsidR="00C65A72" w:rsidTr="00C65A72">
        <w:tc>
          <w:tcPr>
            <w:tcW w:w="3259" w:type="dxa"/>
          </w:tcPr>
          <w:p w:rsidR="00C65A72" w:rsidRDefault="00C65A72" w:rsidP="00C65A72"/>
        </w:tc>
        <w:tc>
          <w:tcPr>
            <w:tcW w:w="3259" w:type="dxa"/>
          </w:tcPr>
          <w:p w:rsidR="00C65A72" w:rsidRDefault="00C65A72" w:rsidP="00C65A72"/>
        </w:tc>
        <w:tc>
          <w:tcPr>
            <w:tcW w:w="3260" w:type="dxa"/>
          </w:tcPr>
          <w:p w:rsidR="00C65A72" w:rsidRDefault="00C65A72" w:rsidP="00C65A72">
            <w:r>
              <w:t>No Input</w:t>
            </w:r>
          </w:p>
        </w:tc>
      </w:tr>
      <w:tr w:rsidR="00C65A72" w:rsidTr="00C65A72">
        <w:tc>
          <w:tcPr>
            <w:tcW w:w="3259" w:type="dxa"/>
          </w:tcPr>
          <w:p w:rsidR="00C65A72" w:rsidRDefault="00C65A72" w:rsidP="00C65A72"/>
        </w:tc>
        <w:tc>
          <w:tcPr>
            <w:tcW w:w="3259" w:type="dxa"/>
          </w:tcPr>
          <w:p w:rsidR="00C65A72" w:rsidRPr="00C65A72" w:rsidRDefault="00C65A72" w:rsidP="00C65A72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...CollectionStart</w:t>
            </w:r>
          </w:p>
        </w:tc>
        <w:tc>
          <w:tcPr>
            <w:tcW w:w="3259" w:type="dxa"/>
          </w:tcPr>
          <w:p w:rsidR="00C65A72" w:rsidRDefault="00C65A72" w:rsidP="00C65A72">
            <w:r>
              <w:t>Id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2...CollectionEnd</w:t>
            </w:r>
          </w:p>
        </w:tc>
        <w:tc>
          <w:tcPr>
            <w:tcW w:w="3259" w:type="dxa"/>
          </w:tcPr>
          <w:p w:rsidR="00C65A72" w:rsidRDefault="00C65A72" w:rsidP="00C65A72">
            <w:r>
              <w:t>Nam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/>
        </w:tc>
        <w:tc>
          <w:tcPr>
            <w:tcW w:w="3259" w:type="dxa"/>
          </w:tcPr>
          <w:p w:rsidR="00C65A72" w:rsidRPr="00C65A72" w:rsidRDefault="00C65A72" w:rsidP="00C65A72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</w:t>
            </w:r>
          </w:p>
        </w:tc>
        <w:tc>
          <w:tcPr>
            <w:tcW w:w="3259" w:type="dxa"/>
          </w:tcPr>
          <w:p w:rsidR="00C65A72" w:rsidRDefault="00C65A72" w:rsidP="00C65A72">
            <w:r>
              <w:t>ErrorString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2</w:t>
            </w:r>
          </w:p>
        </w:tc>
        <w:tc>
          <w:tcPr>
            <w:tcW w:w="3259" w:type="dxa"/>
          </w:tcPr>
          <w:p w:rsidR="00C65A72" w:rsidRDefault="00C65A72" w:rsidP="00C65A72">
            <w:r>
              <w:t>ErrorId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3</w:t>
            </w:r>
          </w:p>
        </w:tc>
        <w:tc>
          <w:tcPr>
            <w:tcW w:w="3259" w:type="dxa"/>
          </w:tcPr>
          <w:p w:rsidR="00C65A72" w:rsidRDefault="00C65A72" w:rsidP="00C65A72">
            <w:r>
              <w:t>ErrorText</w:t>
            </w:r>
          </w:p>
        </w:tc>
        <w:tc>
          <w:tcPr>
            <w:tcW w:w="3260" w:type="dxa"/>
          </w:tcPr>
          <w:p w:rsidR="00C65A72" w:rsidRDefault="00C65A72" w:rsidP="00C65A72"/>
        </w:tc>
      </w:tr>
      <w:bookmarkEnd w:id="5"/>
      <w:bookmarkEnd w:id="6"/>
    </w:tbl>
    <w:p w:rsidR="001D2CCC" w:rsidRDefault="001D2CCC" w:rsidP="00C65A72"/>
    <w:p w:rsidR="00C65A72" w:rsidRDefault="001D2CCC" w:rsidP="00C65A72">
      <w:r>
        <w:br w:type="page"/>
      </w:r>
    </w:p>
    <w:p w:rsidR="00C65A72" w:rsidRDefault="00C65A72" w:rsidP="00C65A72">
      <w:pPr>
        <w:pStyle w:val="Heading3"/>
      </w:pPr>
      <w:bookmarkStart w:id="8" w:name="OLE_LINK7"/>
      <w:bookmarkStart w:id="9" w:name="OLE_LINK8"/>
      <w:bookmarkStart w:id="10" w:name="OLE_LINK6"/>
      <w:bookmarkEnd w:id="7"/>
      <w:r>
        <w:lastRenderedPageBreak/>
        <w:t>27 GetAvailableCa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C65A72" w:rsidTr="00C65A72">
        <w:tc>
          <w:tcPr>
            <w:tcW w:w="3259" w:type="dxa"/>
          </w:tcPr>
          <w:p w:rsidR="00C65A72" w:rsidRDefault="00C65A72" w:rsidP="00C65A72">
            <w:r>
              <w:t>#</w:t>
            </w:r>
          </w:p>
        </w:tc>
        <w:tc>
          <w:tcPr>
            <w:tcW w:w="3259" w:type="dxa"/>
          </w:tcPr>
          <w:p w:rsidR="00C65A72" w:rsidRDefault="00C65A72" w:rsidP="00C65A72">
            <w:r>
              <w:t>Name</w:t>
            </w:r>
          </w:p>
        </w:tc>
        <w:tc>
          <w:tcPr>
            <w:tcW w:w="3260" w:type="dxa"/>
          </w:tcPr>
          <w:p w:rsidR="00C65A72" w:rsidRDefault="00C65A72" w:rsidP="00C65A72">
            <w:r>
              <w:t>Description</w:t>
            </w:r>
          </w:p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0</w:t>
            </w:r>
          </w:p>
        </w:tc>
        <w:tc>
          <w:tcPr>
            <w:tcW w:w="3259" w:type="dxa"/>
          </w:tcPr>
          <w:p w:rsidR="00C65A72" w:rsidRDefault="00C65A72" w:rsidP="00C65A72">
            <w:r>
              <w:t>CountryId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1</w:t>
            </w:r>
          </w:p>
        </w:tc>
        <w:tc>
          <w:tcPr>
            <w:tcW w:w="3259" w:type="dxa"/>
          </w:tcPr>
          <w:p w:rsidR="00C65A72" w:rsidRDefault="00C65A72" w:rsidP="00C65A72">
            <w:r>
              <w:t>FromLocationId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1</w:t>
            </w:r>
          </w:p>
        </w:tc>
        <w:tc>
          <w:tcPr>
            <w:tcW w:w="3259" w:type="dxa"/>
          </w:tcPr>
          <w:p w:rsidR="00C65A72" w:rsidRDefault="00C65A72" w:rsidP="00C65A72">
            <w:r>
              <w:t>PickupDat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2</w:t>
            </w:r>
          </w:p>
        </w:tc>
        <w:tc>
          <w:tcPr>
            <w:tcW w:w="3259" w:type="dxa"/>
          </w:tcPr>
          <w:p w:rsidR="00C65A72" w:rsidRDefault="00347454" w:rsidP="00C65A72">
            <w:r>
              <w:t>PickupTim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347454" w:rsidTr="00C65A72">
        <w:tc>
          <w:tcPr>
            <w:tcW w:w="3259" w:type="dxa"/>
          </w:tcPr>
          <w:p w:rsidR="00347454" w:rsidRDefault="00347454" w:rsidP="00C65A72">
            <w:r>
              <w:t>13</w:t>
            </w:r>
          </w:p>
        </w:tc>
        <w:tc>
          <w:tcPr>
            <w:tcW w:w="3259" w:type="dxa"/>
          </w:tcPr>
          <w:p w:rsidR="00347454" w:rsidRPr="00347454" w:rsidRDefault="00347454" w:rsidP="00C65A72">
            <w:r w:rsidRPr="00347454">
              <w:t>ToLocation</w:t>
            </w:r>
            <w:r>
              <w:t>Id</w:t>
            </w:r>
          </w:p>
        </w:tc>
        <w:tc>
          <w:tcPr>
            <w:tcW w:w="3260" w:type="dxa"/>
          </w:tcPr>
          <w:p w:rsidR="00347454" w:rsidRDefault="00347454" w:rsidP="00C65A72"/>
        </w:tc>
      </w:tr>
      <w:tr w:rsidR="00347454" w:rsidTr="00C65A72">
        <w:tc>
          <w:tcPr>
            <w:tcW w:w="3259" w:type="dxa"/>
          </w:tcPr>
          <w:p w:rsidR="00347454" w:rsidRDefault="00347454" w:rsidP="00C65A72">
            <w:r>
              <w:t>14</w:t>
            </w:r>
          </w:p>
        </w:tc>
        <w:tc>
          <w:tcPr>
            <w:tcW w:w="3259" w:type="dxa"/>
          </w:tcPr>
          <w:p w:rsidR="00347454" w:rsidRPr="00347454" w:rsidRDefault="00347454" w:rsidP="00C65A72">
            <w:r w:rsidRPr="00347454">
              <w:t>DropOffDate</w:t>
            </w:r>
          </w:p>
        </w:tc>
        <w:tc>
          <w:tcPr>
            <w:tcW w:w="3260" w:type="dxa"/>
          </w:tcPr>
          <w:p w:rsidR="00347454" w:rsidRDefault="00347454" w:rsidP="00C65A72"/>
        </w:tc>
      </w:tr>
      <w:tr w:rsidR="00347454" w:rsidTr="00C65A72">
        <w:tc>
          <w:tcPr>
            <w:tcW w:w="3259" w:type="dxa"/>
          </w:tcPr>
          <w:p w:rsidR="00347454" w:rsidRDefault="00347454" w:rsidP="00C65A72">
            <w:r>
              <w:t>15</w:t>
            </w:r>
          </w:p>
        </w:tc>
        <w:tc>
          <w:tcPr>
            <w:tcW w:w="3259" w:type="dxa"/>
          </w:tcPr>
          <w:p w:rsidR="00347454" w:rsidRPr="00347454" w:rsidRDefault="00347454" w:rsidP="00C65A72">
            <w:r>
              <w:t>DropOffTime</w:t>
            </w:r>
          </w:p>
        </w:tc>
        <w:tc>
          <w:tcPr>
            <w:tcW w:w="3260" w:type="dxa"/>
          </w:tcPr>
          <w:p w:rsidR="00347454" w:rsidRDefault="00347454" w:rsidP="00C65A72"/>
        </w:tc>
      </w:tr>
      <w:tr w:rsidR="00347454" w:rsidTr="00C65A72">
        <w:tc>
          <w:tcPr>
            <w:tcW w:w="3259" w:type="dxa"/>
          </w:tcPr>
          <w:p w:rsidR="00347454" w:rsidRDefault="00347454" w:rsidP="00C65A72">
            <w:r>
              <w:t>16</w:t>
            </w:r>
          </w:p>
        </w:tc>
        <w:tc>
          <w:tcPr>
            <w:tcW w:w="3259" w:type="dxa"/>
          </w:tcPr>
          <w:p w:rsidR="00347454" w:rsidRPr="00347454" w:rsidRDefault="00347454" w:rsidP="00C65A72">
            <w:r>
              <w:t>CarTypeId</w:t>
            </w:r>
          </w:p>
        </w:tc>
        <w:tc>
          <w:tcPr>
            <w:tcW w:w="3260" w:type="dxa"/>
          </w:tcPr>
          <w:p w:rsidR="00347454" w:rsidRDefault="00347454" w:rsidP="00C65A72"/>
        </w:tc>
      </w:tr>
      <w:tr w:rsidR="00347454" w:rsidTr="00C65A72">
        <w:tc>
          <w:tcPr>
            <w:tcW w:w="3259" w:type="dxa"/>
          </w:tcPr>
          <w:p w:rsidR="00347454" w:rsidRDefault="00347454" w:rsidP="00C65A72">
            <w:r>
              <w:t>17</w:t>
            </w:r>
          </w:p>
        </w:tc>
        <w:tc>
          <w:tcPr>
            <w:tcW w:w="3259" w:type="dxa"/>
          </w:tcPr>
          <w:p w:rsidR="00347454" w:rsidRPr="00347454" w:rsidRDefault="00347454" w:rsidP="00C65A72">
            <w:r>
              <w:t>CarGroupId</w:t>
            </w:r>
          </w:p>
        </w:tc>
        <w:tc>
          <w:tcPr>
            <w:tcW w:w="3260" w:type="dxa"/>
          </w:tcPr>
          <w:p w:rsidR="00347454" w:rsidRDefault="00347454" w:rsidP="00C65A72"/>
        </w:tc>
      </w:tr>
      <w:tr w:rsidR="00873886" w:rsidTr="00C65A72">
        <w:tc>
          <w:tcPr>
            <w:tcW w:w="3259" w:type="dxa"/>
          </w:tcPr>
          <w:p w:rsidR="00873886" w:rsidRDefault="00873886" w:rsidP="00C65A72">
            <w:r>
              <w:t>18</w:t>
            </w:r>
          </w:p>
        </w:tc>
        <w:tc>
          <w:tcPr>
            <w:tcW w:w="3259" w:type="dxa"/>
          </w:tcPr>
          <w:p w:rsidR="00873886" w:rsidRDefault="00873886" w:rsidP="00C65A72">
            <w:r>
              <w:t>Age</w:t>
            </w:r>
          </w:p>
        </w:tc>
        <w:tc>
          <w:tcPr>
            <w:tcW w:w="3260" w:type="dxa"/>
          </w:tcPr>
          <w:p w:rsidR="00873886" w:rsidRDefault="00873886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/>
        </w:tc>
        <w:tc>
          <w:tcPr>
            <w:tcW w:w="3259" w:type="dxa"/>
          </w:tcPr>
          <w:p w:rsidR="00C65A72" w:rsidRPr="00C65A72" w:rsidRDefault="00C65A72" w:rsidP="00C65A72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</w:t>
            </w:r>
          </w:p>
        </w:tc>
        <w:tc>
          <w:tcPr>
            <w:tcW w:w="3259" w:type="dxa"/>
          </w:tcPr>
          <w:p w:rsidR="00C65A72" w:rsidRDefault="00347454" w:rsidP="00C65A72">
            <w:r>
              <w:t>CarId</w:t>
            </w:r>
          </w:p>
        </w:tc>
        <w:tc>
          <w:tcPr>
            <w:tcW w:w="3260" w:type="dxa"/>
          </w:tcPr>
          <w:p w:rsidR="00C65A72" w:rsidRDefault="00347454" w:rsidP="00C65A72">
            <w:r>
              <w:t>Not used</w:t>
            </w:r>
          </w:p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2</w:t>
            </w:r>
          </w:p>
        </w:tc>
        <w:tc>
          <w:tcPr>
            <w:tcW w:w="3259" w:type="dxa"/>
          </w:tcPr>
          <w:p w:rsidR="00C65A72" w:rsidRDefault="00347454" w:rsidP="00C65A72">
            <w:r>
              <w:t>Siz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3</w:t>
            </w:r>
          </w:p>
        </w:tc>
        <w:tc>
          <w:tcPr>
            <w:tcW w:w="3259" w:type="dxa"/>
          </w:tcPr>
          <w:p w:rsidR="00C65A72" w:rsidRDefault="00C65A72" w:rsidP="00C65A72">
            <w:r>
              <w:t>Typ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4</w:t>
            </w:r>
          </w:p>
        </w:tc>
        <w:tc>
          <w:tcPr>
            <w:tcW w:w="3259" w:type="dxa"/>
          </w:tcPr>
          <w:p w:rsidR="00C65A72" w:rsidRDefault="00347454" w:rsidP="00C65A72">
            <w:r>
              <w:t>Imag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5</w:t>
            </w:r>
          </w:p>
        </w:tc>
        <w:tc>
          <w:tcPr>
            <w:tcW w:w="3259" w:type="dxa"/>
          </w:tcPr>
          <w:p w:rsidR="00C65A72" w:rsidRDefault="00347454" w:rsidP="00C65A72">
            <w:r>
              <w:t>Pric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6</w:t>
            </w:r>
          </w:p>
        </w:tc>
        <w:tc>
          <w:tcPr>
            <w:tcW w:w="3259" w:type="dxa"/>
          </w:tcPr>
          <w:p w:rsidR="00C65A72" w:rsidRDefault="00347454" w:rsidP="00C65A72">
            <w:r>
              <w:t>CampaignPric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7</w:t>
            </w:r>
          </w:p>
        </w:tc>
        <w:tc>
          <w:tcPr>
            <w:tcW w:w="3259" w:type="dxa"/>
          </w:tcPr>
          <w:p w:rsidR="00C65A72" w:rsidRDefault="00347454" w:rsidP="00C65A72">
            <w:r>
              <w:t>PickupLocation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8</w:t>
            </w:r>
          </w:p>
        </w:tc>
        <w:tc>
          <w:tcPr>
            <w:tcW w:w="3259" w:type="dxa"/>
          </w:tcPr>
          <w:p w:rsidR="00C65A72" w:rsidRDefault="00347454" w:rsidP="00C65A72">
            <w:r>
              <w:t>PickupLocationNam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9</w:t>
            </w:r>
          </w:p>
        </w:tc>
        <w:tc>
          <w:tcPr>
            <w:tcW w:w="3259" w:type="dxa"/>
          </w:tcPr>
          <w:p w:rsidR="00C65A72" w:rsidRDefault="00347454" w:rsidP="00C65A72">
            <w:r>
              <w:t>PickupDat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0</w:t>
            </w:r>
          </w:p>
        </w:tc>
        <w:tc>
          <w:tcPr>
            <w:tcW w:w="3259" w:type="dxa"/>
          </w:tcPr>
          <w:p w:rsidR="00C65A72" w:rsidRDefault="00347454" w:rsidP="00C65A72">
            <w:r>
              <w:t>PickupTim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1</w:t>
            </w:r>
          </w:p>
        </w:tc>
        <w:tc>
          <w:tcPr>
            <w:tcW w:w="3259" w:type="dxa"/>
          </w:tcPr>
          <w:p w:rsidR="00C65A72" w:rsidRDefault="00347454" w:rsidP="00C65A72">
            <w:r>
              <w:t>DropOffLocation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2</w:t>
            </w:r>
          </w:p>
        </w:tc>
        <w:tc>
          <w:tcPr>
            <w:tcW w:w="3259" w:type="dxa"/>
          </w:tcPr>
          <w:p w:rsidR="00C65A72" w:rsidRDefault="00347454" w:rsidP="00C65A72">
            <w:r>
              <w:t>DropOffLocationNam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3</w:t>
            </w:r>
          </w:p>
        </w:tc>
        <w:tc>
          <w:tcPr>
            <w:tcW w:w="3259" w:type="dxa"/>
          </w:tcPr>
          <w:p w:rsidR="00C65A72" w:rsidRDefault="00347454" w:rsidP="00C65A72">
            <w:r>
              <w:t>DropOffDat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347454" w:rsidP="00C65A72">
            <w:r>
              <w:t>14</w:t>
            </w:r>
          </w:p>
        </w:tc>
        <w:tc>
          <w:tcPr>
            <w:tcW w:w="3259" w:type="dxa"/>
          </w:tcPr>
          <w:p w:rsidR="00C65A72" w:rsidRDefault="00347454" w:rsidP="00C65A72">
            <w:r>
              <w:t>DropOffTim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347454" w:rsidP="00C65A72">
            <w:r>
              <w:t>15</w:t>
            </w:r>
          </w:p>
        </w:tc>
        <w:tc>
          <w:tcPr>
            <w:tcW w:w="3259" w:type="dxa"/>
          </w:tcPr>
          <w:p w:rsidR="00C65A72" w:rsidRDefault="001D2CCC" w:rsidP="00C65A72">
            <w:r>
              <w:t>AcrissCod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347454" w:rsidP="00C65A72">
            <w:r>
              <w:t>16</w:t>
            </w:r>
          </w:p>
        </w:tc>
        <w:tc>
          <w:tcPr>
            <w:tcW w:w="3259" w:type="dxa"/>
          </w:tcPr>
          <w:p w:rsidR="00C65A72" w:rsidRDefault="001D2CCC" w:rsidP="00C65A72">
            <w:r>
              <w:t>ProductCod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347454" w:rsidP="00C65A72">
            <w:r>
              <w:t>17</w:t>
            </w:r>
          </w:p>
        </w:tc>
        <w:tc>
          <w:tcPr>
            <w:tcW w:w="3259" w:type="dxa"/>
          </w:tcPr>
          <w:p w:rsidR="00C65A72" w:rsidRDefault="001D2CCC" w:rsidP="00C65A72">
            <w:r>
              <w:t>ProductName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1D2CCC" w:rsidTr="00C65A72">
        <w:tc>
          <w:tcPr>
            <w:tcW w:w="3259" w:type="dxa"/>
          </w:tcPr>
          <w:p w:rsidR="001D2CCC" w:rsidRDefault="001D2CCC" w:rsidP="00C65A72">
            <w:r>
              <w:t>18</w:t>
            </w:r>
          </w:p>
        </w:tc>
        <w:tc>
          <w:tcPr>
            <w:tcW w:w="3259" w:type="dxa"/>
          </w:tcPr>
          <w:p w:rsidR="001D2CCC" w:rsidRDefault="001D2CCC" w:rsidP="00C65A72">
            <w:r>
              <w:t>CarGroup</w:t>
            </w:r>
          </w:p>
        </w:tc>
        <w:tc>
          <w:tcPr>
            <w:tcW w:w="3260" w:type="dxa"/>
          </w:tcPr>
          <w:p w:rsidR="001D2CCC" w:rsidRDefault="001D2CCC" w:rsidP="00C65A72"/>
        </w:tc>
      </w:tr>
      <w:tr w:rsidR="001D2CCC" w:rsidTr="00C65A72">
        <w:tc>
          <w:tcPr>
            <w:tcW w:w="3259" w:type="dxa"/>
          </w:tcPr>
          <w:p w:rsidR="001D2CCC" w:rsidRDefault="001D2CCC" w:rsidP="00C65A72">
            <w:r>
              <w:t>19</w:t>
            </w:r>
          </w:p>
        </w:tc>
        <w:tc>
          <w:tcPr>
            <w:tcW w:w="3259" w:type="dxa"/>
          </w:tcPr>
          <w:p w:rsidR="001D2CCC" w:rsidRDefault="001D2CCC" w:rsidP="00C65A72">
            <w:r>
              <w:t>BookStatus</w:t>
            </w:r>
          </w:p>
        </w:tc>
        <w:tc>
          <w:tcPr>
            <w:tcW w:w="3260" w:type="dxa"/>
          </w:tcPr>
          <w:p w:rsidR="001D2CCC" w:rsidRDefault="001D2CCC" w:rsidP="00C65A72"/>
        </w:tc>
      </w:tr>
      <w:tr w:rsidR="001D2CCC" w:rsidTr="00C65A72">
        <w:tc>
          <w:tcPr>
            <w:tcW w:w="3259" w:type="dxa"/>
          </w:tcPr>
          <w:p w:rsidR="001D2CCC" w:rsidRDefault="001D2CCC" w:rsidP="00C65A72">
            <w:r>
              <w:t>20</w:t>
            </w:r>
          </w:p>
        </w:tc>
        <w:tc>
          <w:tcPr>
            <w:tcW w:w="3259" w:type="dxa"/>
          </w:tcPr>
          <w:p w:rsidR="001D2CCC" w:rsidRDefault="001D2CCC" w:rsidP="00C65A72">
            <w:r>
              <w:t>BookStatusTekst</w:t>
            </w:r>
          </w:p>
        </w:tc>
        <w:tc>
          <w:tcPr>
            <w:tcW w:w="3260" w:type="dxa"/>
          </w:tcPr>
          <w:p w:rsidR="001D2CCC" w:rsidRDefault="001D2CCC" w:rsidP="00C65A72"/>
        </w:tc>
      </w:tr>
      <w:tr w:rsidR="001D2CCC" w:rsidTr="00C65A72">
        <w:tc>
          <w:tcPr>
            <w:tcW w:w="3259" w:type="dxa"/>
          </w:tcPr>
          <w:p w:rsidR="001D2CCC" w:rsidRDefault="001D2CCC" w:rsidP="00C65A72">
            <w:r>
              <w:t>21...CollectionStart</w:t>
            </w:r>
          </w:p>
        </w:tc>
        <w:tc>
          <w:tcPr>
            <w:tcW w:w="3259" w:type="dxa"/>
          </w:tcPr>
          <w:p w:rsidR="001D2CCC" w:rsidRDefault="001D2CCC" w:rsidP="00C65A72">
            <w:r>
              <w:t>Text</w:t>
            </w:r>
          </w:p>
        </w:tc>
        <w:tc>
          <w:tcPr>
            <w:tcW w:w="3260" w:type="dxa"/>
          </w:tcPr>
          <w:p w:rsidR="001D2CCC" w:rsidRDefault="001D2CCC" w:rsidP="00C65A72">
            <w:r>
              <w:t>Options</w:t>
            </w:r>
          </w:p>
        </w:tc>
      </w:tr>
      <w:tr w:rsidR="001D2CCC" w:rsidTr="00C65A72">
        <w:tc>
          <w:tcPr>
            <w:tcW w:w="3259" w:type="dxa"/>
          </w:tcPr>
          <w:p w:rsidR="001D2CCC" w:rsidRDefault="001D2CCC" w:rsidP="00C65A72">
            <w:r>
              <w:t>22...</w:t>
            </w:r>
          </w:p>
        </w:tc>
        <w:tc>
          <w:tcPr>
            <w:tcW w:w="3259" w:type="dxa"/>
          </w:tcPr>
          <w:p w:rsidR="001D2CCC" w:rsidRDefault="001D2CCC" w:rsidP="00C65A72">
            <w:r>
              <w:t>Value</w:t>
            </w:r>
          </w:p>
        </w:tc>
        <w:tc>
          <w:tcPr>
            <w:tcW w:w="3260" w:type="dxa"/>
          </w:tcPr>
          <w:p w:rsidR="001D2CCC" w:rsidRDefault="001D2CCC" w:rsidP="00C65A72"/>
        </w:tc>
      </w:tr>
      <w:tr w:rsidR="001D2CCC" w:rsidTr="00C65A72">
        <w:tc>
          <w:tcPr>
            <w:tcW w:w="3259" w:type="dxa"/>
          </w:tcPr>
          <w:p w:rsidR="001D2CCC" w:rsidRDefault="001D2CCC" w:rsidP="00C65A72">
            <w:r>
              <w:t>23...</w:t>
            </w:r>
          </w:p>
        </w:tc>
        <w:tc>
          <w:tcPr>
            <w:tcW w:w="3259" w:type="dxa"/>
          </w:tcPr>
          <w:p w:rsidR="001D2CCC" w:rsidRDefault="001D2CCC" w:rsidP="00C65A72">
            <w:r>
              <w:t>Icon</w:t>
            </w:r>
          </w:p>
        </w:tc>
        <w:tc>
          <w:tcPr>
            <w:tcW w:w="3260" w:type="dxa"/>
          </w:tcPr>
          <w:p w:rsidR="001D2CCC" w:rsidRDefault="001D2CCC" w:rsidP="00C65A72"/>
        </w:tc>
      </w:tr>
      <w:tr w:rsidR="00C65A72" w:rsidTr="00C65A72">
        <w:tc>
          <w:tcPr>
            <w:tcW w:w="3259" w:type="dxa"/>
          </w:tcPr>
          <w:p w:rsidR="00C65A72" w:rsidRDefault="001D2CCC" w:rsidP="00C65A72">
            <w:r>
              <w:t>24...CollectionEnd</w:t>
            </w:r>
          </w:p>
        </w:tc>
        <w:tc>
          <w:tcPr>
            <w:tcW w:w="3259" w:type="dxa"/>
          </w:tcPr>
          <w:p w:rsidR="00C65A72" w:rsidRDefault="001D2CCC" w:rsidP="00C65A72">
            <w:r>
              <w:t>OptionId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/>
        </w:tc>
        <w:tc>
          <w:tcPr>
            <w:tcW w:w="3259" w:type="dxa"/>
          </w:tcPr>
          <w:p w:rsidR="00C65A72" w:rsidRPr="00C65A72" w:rsidRDefault="00C65A72" w:rsidP="00C65A72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1</w:t>
            </w:r>
          </w:p>
        </w:tc>
        <w:tc>
          <w:tcPr>
            <w:tcW w:w="3259" w:type="dxa"/>
          </w:tcPr>
          <w:p w:rsidR="00C65A72" w:rsidRDefault="00C65A72" w:rsidP="00C65A72">
            <w:r>
              <w:t>ErrorString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2</w:t>
            </w:r>
          </w:p>
        </w:tc>
        <w:tc>
          <w:tcPr>
            <w:tcW w:w="3259" w:type="dxa"/>
          </w:tcPr>
          <w:p w:rsidR="00C65A72" w:rsidRDefault="00C65A72" w:rsidP="00C65A72">
            <w:r>
              <w:t>ErrorId</w:t>
            </w:r>
          </w:p>
        </w:tc>
        <w:tc>
          <w:tcPr>
            <w:tcW w:w="3260" w:type="dxa"/>
          </w:tcPr>
          <w:p w:rsidR="00C65A72" w:rsidRDefault="00C65A72" w:rsidP="00C65A72"/>
        </w:tc>
      </w:tr>
      <w:tr w:rsidR="00C65A72" w:rsidTr="00C65A72">
        <w:tc>
          <w:tcPr>
            <w:tcW w:w="3259" w:type="dxa"/>
          </w:tcPr>
          <w:p w:rsidR="00C65A72" w:rsidRDefault="00C65A72" w:rsidP="00C65A72">
            <w:r>
              <w:t>3</w:t>
            </w:r>
          </w:p>
        </w:tc>
        <w:tc>
          <w:tcPr>
            <w:tcW w:w="3259" w:type="dxa"/>
          </w:tcPr>
          <w:p w:rsidR="00C65A72" w:rsidRDefault="00C65A72" w:rsidP="00C65A72">
            <w:r>
              <w:t>ErrorText</w:t>
            </w:r>
          </w:p>
        </w:tc>
        <w:tc>
          <w:tcPr>
            <w:tcW w:w="3260" w:type="dxa"/>
          </w:tcPr>
          <w:p w:rsidR="00C65A72" w:rsidRDefault="00C65A72" w:rsidP="00C65A72"/>
        </w:tc>
      </w:tr>
    </w:tbl>
    <w:p w:rsidR="003C3B68" w:rsidRDefault="003C3B68" w:rsidP="00262233"/>
    <w:p w:rsidR="001D2CCC" w:rsidRDefault="001D2CCC" w:rsidP="001D2CCC">
      <w:pPr>
        <w:pStyle w:val="Heading3"/>
      </w:pPr>
      <w:bookmarkStart w:id="11" w:name="OLE_LINK50"/>
      <w:bookmarkStart w:id="12" w:name="OLE_LINK51"/>
      <w:bookmarkEnd w:id="8"/>
      <w:bookmarkEnd w:id="9"/>
      <w:r>
        <w:t>28 GetCarTyp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1D2CCC" w:rsidTr="000120FE">
        <w:tc>
          <w:tcPr>
            <w:tcW w:w="3259" w:type="dxa"/>
          </w:tcPr>
          <w:p w:rsidR="001D2CCC" w:rsidRDefault="001D2CCC" w:rsidP="000120FE">
            <w:r>
              <w:t>#</w:t>
            </w:r>
          </w:p>
        </w:tc>
        <w:tc>
          <w:tcPr>
            <w:tcW w:w="3259" w:type="dxa"/>
          </w:tcPr>
          <w:p w:rsidR="001D2CCC" w:rsidRDefault="001D2CCC" w:rsidP="000120FE">
            <w:r>
              <w:t>Name</w:t>
            </w:r>
          </w:p>
        </w:tc>
        <w:tc>
          <w:tcPr>
            <w:tcW w:w="3260" w:type="dxa"/>
          </w:tcPr>
          <w:p w:rsidR="001D2CCC" w:rsidRDefault="001D2CCC" w:rsidP="000120FE">
            <w:r>
              <w:t>Description</w:t>
            </w:r>
          </w:p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>
            <w:r>
              <w:t>No Input</w:t>
            </w:r>
          </w:p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Pr="00C65A72" w:rsidRDefault="001D2CCC" w:rsidP="000120FE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...CollectionStart</w:t>
            </w:r>
          </w:p>
        </w:tc>
        <w:tc>
          <w:tcPr>
            <w:tcW w:w="3259" w:type="dxa"/>
          </w:tcPr>
          <w:p w:rsidR="001D2CCC" w:rsidRDefault="001D2CCC" w:rsidP="000120FE">
            <w:r>
              <w:t>Id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lastRenderedPageBreak/>
              <w:t>2...CollectionEnd</w:t>
            </w:r>
          </w:p>
        </w:tc>
        <w:tc>
          <w:tcPr>
            <w:tcW w:w="3259" w:type="dxa"/>
          </w:tcPr>
          <w:p w:rsidR="001D2CCC" w:rsidRDefault="001D2CCC" w:rsidP="000120FE">
            <w:r>
              <w:t>Name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Pr="00C65A72" w:rsidRDefault="001D2CCC" w:rsidP="000120FE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</w:t>
            </w:r>
          </w:p>
        </w:tc>
        <w:tc>
          <w:tcPr>
            <w:tcW w:w="3259" w:type="dxa"/>
          </w:tcPr>
          <w:p w:rsidR="001D2CCC" w:rsidRDefault="001D2CCC" w:rsidP="000120FE">
            <w:r>
              <w:t>ErrorString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2</w:t>
            </w:r>
          </w:p>
        </w:tc>
        <w:tc>
          <w:tcPr>
            <w:tcW w:w="3259" w:type="dxa"/>
          </w:tcPr>
          <w:p w:rsidR="001D2CCC" w:rsidRDefault="001D2CCC" w:rsidP="000120FE">
            <w:r>
              <w:t>ErrorId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3</w:t>
            </w:r>
          </w:p>
        </w:tc>
        <w:tc>
          <w:tcPr>
            <w:tcW w:w="3259" w:type="dxa"/>
          </w:tcPr>
          <w:p w:rsidR="001D2CCC" w:rsidRDefault="001D2CCC" w:rsidP="000120FE">
            <w:r>
              <w:t>ErrorText</w:t>
            </w:r>
          </w:p>
        </w:tc>
        <w:tc>
          <w:tcPr>
            <w:tcW w:w="3260" w:type="dxa"/>
          </w:tcPr>
          <w:p w:rsidR="001D2CCC" w:rsidRDefault="001D2CCC" w:rsidP="000120FE"/>
        </w:tc>
      </w:tr>
    </w:tbl>
    <w:p w:rsidR="001D2CCC" w:rsidRDefault="001D2CCC" w:rsidP="001D2CCC">
      <w:bookmarkStart w:id="13" w:name="OLE_LINK20"/>
    </w:p>
    <w:p w:rsidR="001D2CCC" w:rsidRDefault="001D2CCC" w:rsidP="001D2CCC">
      <w:pPr>
        <w:pStyle w:val="Heading3"/>
      </w:pPr>
      <w:bookmarkStart w:id="14" w:name="OLE_LINK9"/>
      <w:bookmarkEnd w:id="11"/>
      <w:bookmarkEnd w:id="12"/>
      <w:r>
        <w:t>29 GetCarExtra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1D2CCC" w:rsidTr="000120FE">
        <w:tc>
          <w:tcPr>
            <w:tcW w:w="3259" w:type="dxa"/>
          </w:tcPr>
          <w:p w:rsidR="001D2CCC" w:rsidRDefault="001D2CCC" w:rsidP="000120FE">
            <w:r>
              <w:t>#</w:t>
            </w:r>
          </w:p>
        </w:tc>
        <w:tc>
          <w:tcPr>
            <w:tcW w:w="3259" w:type="dxa"/>
          </w:tcPr>
          <w:p w:rsidR="001D2CCC" w:rsidRDefault="001D2CCC" w:rsidP="000120FE">
            <w:r>
              <w:t>Name</w:t>
            </w:r>
          </w:p>
        </w:tc>
        <w:tc>
          <w:tcPr>
            <w:tcW w:w="3260" w:type="dxa"/>
          </w:tcPr>
          <w:p w:rsidR="001D2CCC" w:rsidRDefault="001D2CCC" w:rsidP="000120FE">
            <w:r>
              <w:t>Description</w:t>
            </w:r>
          </w:p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0</w:t>
            </w:r>
          </w:p>
        </w:tc>
        <w:tc>
          <w:tcPr>
            <w:tcW w:w="3259" w:type="dxa"/>
          </w:tcPr>
          <w:p w:rsidR="001D2CCC" w:rsidRDefault="001D2CCC" w:rsidP="000120FE">
            <w:r>
              <w:t>CountryId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1</w:t>
            </w:r>
          </w:p>
        </w:tc>
        <w:tc>
          <w:tcPr>
            <w:tcW w:w="3259" w:type="dxa"/>
          </w:tcPr>
          <w:p w:rsidR="001D2CCC" w:rsidRDefault="001D2CCC" w:rsidP="000120FE">
            <w:r>
              <w:t>FromLocationId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1</w:t>
            </w:r>
          </w:p>
        </w:tc>
        <w:tc>
          <w:tcPr>
            <w:tcW w:w="3259" w:type="dxa"/>
          </w:tcPr>
          <w:p w:rsidR="001D2CCC" w:rsidRDefault="001D2CCC" w:rsidP="000120FE">
            <w:r>
              <w:t>PickupDate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2</w:t>
            </w:r>
          </w:p>
        </w:tc>
        <w:tc>
          <w:tcPr>
            <w:tcW w:w="3259" w:type="dxa"/>
          </w:tcPr>
          <w:p w:rsidR="001D2CCC" w:rsidRDefault="001D2CCC" w:rsidP="000120FE">
            <w:r>
              <w:t>PickupTime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3</w:t>
            </w:r>
          </w:p>
        </w:tc>
        <w:tc>
          <w:tcPr>
            <w:tcW w:w="3259" w:type="dxa"/>
          </w:tcPr>
          <w:p w:rsidR="001D2CCC" w:rsidRPr="00347454" w:rsidRDefault="001D2CCC" w:rsidP="000120FE">
            <w:r w:rsidRPr="00347454">
              <w:t>ToLocation</w:t>
            </w:r>
            <w:r>
              <w:t>Id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4</w:t>
            </w:r>
          </w:p>
        </w:tc>
        <w:tc>
          <w:tcPr>
            <w:tcW w:w="3259" w:type="dxa"/>
          </w:tcPr>
          <w:p w:rsidR="001D2CCC" w:rsidRPr="00347454" w:rsidRDefault="001D2CCC" w:rsidP="000120FE">
            <w:r w:rsidRPr="00347454">
              <w:t>DropOffDate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5</w:t>
            </w:r>
          </w:p>
        </w:tc>
        <w:tc>
          <w:tcPr>
            <w:tcW w:w="3259" w:type="dxa"/>
          </w:tcPr>
          <w:p w:rsidR="001D2CCC" w:rsidRPr="00347454" w:rsidRDefault="001D2CCC" w:rsidP="000120FE">
            <w:r>
              <w:t>DropOffTime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6</w:t>
            </w:r>
          </w:p>
        </w:tc>
        <w:tc>
          <w:tcPr>
            <w:tcW w:w="3259" w:type="dxa"/>
          </w:tcPr>
          <w:p w:rsidR="001D2CCC" w:rsidRPr="00347454" w:rsidRDefault="001D2CCC" w:rsidP="000120FE">
            <w:r>
              <w:t>CarTypeId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7</w:t>
            </w:r>
          </w:p>
        </w:tc>
        <w:tc>
          <w:tcPr>
            <w:tcW w:w="3259" w:type="dxa"/>
          </w:tcPr>
          <w:p w:rsidR="001D2CCC" w:rsidRDefault="001D2CCC" w:rsidP="000120FE">
            <w:r>
              <w:t>ProductId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8</w:t>
            </w:r>
          </w:p>
        </w:tc>
        <w:tc>
          <w:tcPr>
            <w:tcW w:w="3259" w:type="dxa"/>
          </w:tcPr>
          <w:p w:rsidR="001D2CCC" w:rsidRPr="00347454" w:rsidRDefault="001D2CCC" w:rsidP="000120FE">
            <w:r>
              <w:t>CarGroupId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Pr="00C65A72" w:rsidRDefault="001D2CCC" w:rsidP="000120FE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Default="001D2CCC" w:rsidP="000120FE"/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/>
        </w:tc>
        <w:tc>
          <w:tcPr>
            <w:tcW w:w="3259" w:type="dxa"/>
          </w:tcPr>
          <w:p w:rsidR="001D2CCC" w:rsidRPr="00C65A72" w:rsidRDefault="001D2CCC" w:rsidP="000120FE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1</w:t>
            </w:r>
          </w:p>
        </w:tc>
        <w:tc>
          <w:tcPr>
            <w:tcW w:w="3259" w:type="dxa"/>
          </w:tcPr>
          <w:p w:rsidR="001D2CCC" w:rsidRDefault="001D2CCC" w:rsidP="000120FE">
            <w:r>
              <w:t>ErrorString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2</w:t>
            </w:r>
          </w:p>
        </w:tc>
        <w:tc>
          <w:tcPr>
            <w:tcW w:w="3259" w:type="dxa"/>
          </w:tcPr>
          <w:p w:rsidR="001D2CCC" w:rsidRDefault="001D2CCC" w:rsidP="000120FE">
            <w:r>
              <w:t>ErrorId</w:t>
            </w:r>
          </w:p>
        </w:tc>
        <w:tc>
          <w:tcPr>
            <w:tcW w:w="3260" w:type="dxa"/>
          </w:tcPr>
          <w:p w:rsidR="001D2CCC" w:rsidRDefault="001D2CCC" w:rsidP="000120FE"/>
        </w:tc>
      </w:tr>
      <w:tr w:rsidR="001D2CCC" w:rsidTr="000120FE">
        <w:tc>
          <w:tcPr>
            <w:tcW w:w="3259" w:type="dxa"/>
          </w:tcPr>
          <w:p w:rsidR="001D2CCC" w:rsidRDefault="001D2CCC" w:rsidP="000120FE">
            <w:r>
              <w:t>3</w:t>
            </w:r>
          </w:p>
        </w:tc>
        <w:tc>
          <w:tcPr>
            <w:tcW w:w="3259" w:type="dxa"/>
          </w:tcPr>
          <w:p w:rsidR="001D2CCC" w:rsidRDefault="001D2CCC" w:rsidP="000120FE">
            <w:r>
              <w:t>ErrorText</w:t>
            </w:r>
          </w:p>
        </w:tc>
        <w:tc>
          <w:tcPr>
            <w:tcW w:w="3260" w:type="dxa"/>
          </w:tcPr>
          <w:p w:rsidR="001D2CCC" w:rsidRDefault="001D2CCC" w:rsidP="000120FE"/>
        </w:tc>
      </w:tr>
      <w:bookmarkEnd w:id="13"/>
    </w:tbl>
    <w:p w:rsidR="001D2CCC" w:rsidRDefault="001D2CCC" w:rsidP="001D2CCC"/>
    <w:p w:rsidR="00C01478" w:rsidRDefault="00C01478" w:rsidP="00C01478">
      <w:pPr>
        <w:pStyle w:val="Heading3"/>
      </w:pPr>
      <w:bookmarkStart w:id="15" w:name="OLE_LINK18"/>
      <w:r>
        <w:t>30 UpdatePri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C01478" w:rsidTr="000120FE">
        <w:tc>
          <w:tcPr>
            <w:tcW w:w="3259" w:type="dxa"/>
          </w:tcPr>
          <w:p w:rsidR="00C01478" w:rsidRDefault="00C01478" w:rsidP="000120FE">
            <w:r>
              <w:t>#</w:t>
            </w:r>
          </w:p>
        </w:tc>
        <w:tc>
          <w:tcPr>
            <w:tcW w:w="3259" w:type="dxa"/>
          </w:tcPr>
          <w:p w:rsidR="00C01478" w:rsidRDefault="00C01478" w:rsidP="000120FE">
            <w:r>
              <w:t>Name</w:t>
            </w:r>
          </w:p>
        </w:tc>
        <w:tc>
          <w:tcPr>
            <w:tcW w:w="3260" w:type="dxa"/>
          </w:tcPr>
          <w:p w:rsidR="00C01478" w:rsidRDefault="00C01478" w:rsidP="000120FE">
            <w:r>
              <w:t>Description</w:t>
            </w:r>
          </w:p>
        </w:tc>
      </w:tr>
      <w:tr w:rsidR="00C01478" w:rsidTr="000120FE">
        <w:tc>
          <w:tcPr>
            <w:tcW w:w="3259" w:type="dxa"/>
          </w:tcPr>
          <w:p w:rsidR="00C01478" w:rsidRDefault="00C01478" w:rsidP="000120FE">
            <w:r>
              <w:t>10</w:t>
            </w:r>
          </w:p>
        </w:tc>
        <w:tc>
          <w:tcPr>
            <w:tcW w:w="3259" w:type="dxa"/>
          </w:tcPr>
          <w:p w:rsidR="00C01478" w:rsidRDefault="00C01478" w:rsidP="000120FE">
            <w:r>
              <w:t>CountryId</w:t>
            </w:r>
          </w:p>
        </w:tc>
        <w:tc>
          <w:tcPr>
            <w:tcW w:w="3260" w:type="dxa"/>
          </w:tcPr>
          <w:p w:rsidR="00C01478" w:rsidRDefault="00C01478" w:rsidP="000120FE"/>
        </w:tc>
      </w:tr>
      <w:tr w:rsidR="00C01478" w:rsidTr="000120FE">
        <w:tc>
          <w:tcPr>
            <w:tcW w:w="3259" w:type="dxa"/>
          </w:tcPr>
          <w:p w:rsidR="00C01478" w:rsidRDefault="00C01478" w:rsidP="000120FE">
            <w:r>
              <w:t>11</w:t>
            </w:r>
          </w:p>
        </w:tc>
        <w:tc>
          <w:tcPr>
            <w:tcW w:w="3259" w:type="dxa"/>
          </w:tcPr>
          <w:p w:rsidR="00C01478" w:rsidRDefault="00C01478" w:rsidP="000120FE">
            <w:r>
              <w:t>FromLocationId</w:t>
            </w:r>
          </w:p>
        </w:tc>
        <w:tc>
          <w:tcPr>
            <w:tcW w:w="3260" w:type="dxa"/>
          </w:tcPr>
          <w:p w:rsidR="00C01478" w:rsidRDefault="00C01478" w:rsidP="000120FE"/>
        </w:tc>
      </w:tr>
      <w:tr w:rsidR="00C01478" w:rsidTr="000120FE">
        <w:tc>
          <w:tcPr>
            <w:tcW w:w="3259" w:type="dxa"/>
          </w:tcPr>
          <w:p w:rsidR="00C01478" w:rsidRDefault="00C01478" w:rsidP="000120FE">
            <w:r>
              <w:t>11</w:t>
            </w:r>
          </w:p>
        </w:tc>
        <w:tc>
          <w:tcPr>
            <w:tcW w:w="3259" w:type="dxa"/>
          </w:tcPr>
          <w:p w:rsidR="00C01478" w:rsidRDefault="00C01478" w:rsidP="000120FE">
            <w:r>
              <w:t>PickupDate</w:t>
            </w:r>
          </w:p>
        </w:tc>
        <w:tc>
          <w:tcPr>
            <w:tcW w:w="3260" w:type="dxa"/>
          </w:tcPr>
          <w:p w:rsidR="00C01478" w:rsidRDefault="00C01478" w:rsidP="000120FE"/>
        </w:tc>
      </w:tr>
      <w:tr w:rsidR="00C01478" w:rsidTr="000120FE">
        <w:tc>
          <w:tcPr>
            <w:tcW w:w="3259" w:type="dxa"/>
          </w:tcPr>
          <w:p w:rsidR="00C01478" w:rsidRDefault="00C01478" w:rsidP="000120FE">
            <w:r>
              <w:t>12</w:t>
            </w:r>
          </w:p>
        </w:tc>
        <w:tc>
          <w:tcPr>
            <w:tcW w:w="3259" w:type="dxa"/>
          </w:tcPr>
          <w:p w:rsidR="00C01478" w:rsidRDefault="00C01478" w:rsidP="000120FE">
            <w:r>
              <w:t>PickupTime</w:t>
            </w:r>
          </w:p>
        </w:tc>
        <w:tc>
          <w:tcPr>
            <w:tcW w:w="3260" w:type="dxa"/>
          </w:tcPr>
          <w:p w:rsidR="00C01478" w:rsidRDefault="00C01478" w:rsidP="000120FE"/>
        </w:tc>
      </w:tr>
      <w:tr w:rsidR="00C01478" w:rsidTr="000120FE">
        <w:tc>
          <w:tcPr>
            <w:tcW w:w="3259" w:type="dxa"/>
          </w:tcPr>
          <w:p w:rsidR="00C01478" w:rsidRDefault="00C01478" w:rsidP="000120FE">
            <w:r>
              <w:t>13</w:t>
            </w:r>
          </w:p>
        </w:tc>
        <w:tc>
          <w:tcPr>
            <w:tcW w:w="3259" w:type="dxa"/>
          </w:tcPr>
          <w:p w:rsidR="00C01478" w:rsidRPr="00347454" w:rsidRDefault="00C01478" w:rsidP="000120FE">
            <w:r w:rsidRPr="00347454">
              <w:t>ToLocation</w:t>
            </w:r>
            <w:r>
              <w:t>Id</w:t>
            </w:r>
          </w:p>
        </w:tc>
        <w:tc>
          <w:tcPr>
            <w:tcW w:w="3260" w:type="dxa"/>
          </w:tcPr>
          <w:p w:rsidR="00C01478" w:rsidRDefault="00C01478" w:rsidP="000120FE"/>
        </w:tc>
      </w:tr>
      <w:tr w:rsidR="00C01478" w:rsidTr="000120FE">
        <w:tc>
          <w:tcPr>
            <w:tcW w:w="3259" w:type="dxa"/>
          </w:tcPr>
          <w:p w:rsidR="00C01478" w:rsidRDefault="00C01478" w:rsidP="000120FE">
            <w:r>
              <w:t>14</w:t>
            </w:r>
          </w:p>
        </w:tc>
        <w:tc>
          <w:tcPr>
            <w:tcW w:w="3259" w:type="dxa"/>
          </w:tcPr>
          <w:p w:rsidR="00C01478" w:rsidRPr="00347454" w:rsidRDefault="00C01478" w:rsidP="000120FE">
            <w:r w:rsidRPr="00347454">
              <w:t>DropOffDate</w:t>
            </w:r>
          </w:p>
        </w:tc>
        <w:tc>
          <w:tcPr>
            <w:tcW w:w="3260" w:type="dxa"/>
          </w:tcPr>
          <w:p w:rsidR="00C01478" w:rsidRDefault="00C01478" w:rsidP="000120FE"/>
        </w:tc>
      </w:tr>
      <w:tr w:rsidR="00C01478" w:rsidTr="000120FE">
        <w:tc>
          <w:tcPr>
            <w:tcW w:w="3259" w:type="dxa"/>
          </w:tcPr>
          <w:p w:rsidR="00C01478" w:rsidRDefault="00C01478" w:rsidP="000120FE">
            <w:r>
              <w:t>15</w:t>
            </w:r>
          </w:p>
        </w:tc>
        <w:tc>
          <w:tcPr>
            <w:tcW w:w="3259" w:type="dxa"/>
          </w:tcPr>
          <w:p w:rsidR="00C01478" w:rsidRPr="00347454" w:rsidRDefault="00C01478" w:rsidP="000120FE">
            <w:r>
              <w:t>DropOffTime</w:t>
            </w:r>
          </w:p>
        </w:tc>
        <w:tc>
          <w:tcPr>
            <w:tcW w:w="3260" w:type="dxa"/>
          </w:tcPr>
          <w:p w:rsidR="00C01478" w:rsidRDefault="00C01478" w:rsidP="000120FE"/>
        </w:tc>
      </w:tr>
      <w:tr w:rsidR="00C01478" w:rsidTr="000120FE">
        <w:tc>
          <w:tcPr>
            <w:tcW w:w="3259" w:type="dxa"/>
          </w:tcPr>
          <w:p w:rsidR="00C01478" w:rsidRDefault="00C01478" w:rsidP="000120FE">
            <w:r>
              <w:t>16</w:t>
            </w:r>
          </w:p>
        </w:tc>
        <w:tc>
          <w:tcPr>
            <w:tcW w:w="3259" w:type="dxa"/>
          </w:tcPr>
          <w:p w:rsidR="00C01478" w:rsidRPr="00347454" w:rsidRDefault="00C01478" w:rsidP="000120FE">
            <w:r>
              <w:t>CarTypeId</w:t>
            </w:r>
          </w:p>
        </w:tc>
        <w:tc>
          <w:tcPr>
            <w:tcW w:w="3260" w:type="dxa"/>
          </w:tcPr>
          <w:p w:rsidR="00C01478" w:rsidRDefault="00C01478" w:rsidP="000120FE"/>
        </w:tc>
      </w:tr>
      <w:tr w:rsidR="00C01478" w:rsidTr="000120FE">
        <w:tc>
          <w:tcPr>
            <w:tcW w:w="3259" w:type="dxa"/>
          </w:tcPr>
          <w:p w:rsidR="00C01478" w:rsidRDefault="00C01478" w:rsidP="000120FE">
            <w:r>
              <w:t>17</w:t>
            </w:r>
          </w:p>
        </w:tc>
        <w:tc>
          <w:tcPr>
            <w:tcW w:w="3259" w:type="dxa"/>
          </w:tcPr>
          <w:p w:rsidR="00C01478" w:rsidRDefault="00C01478" w:rsidP="000120FE">
            <w:r>
              <w:t>ProductId</w:t>
            </w:r>
          </w:p>
        </w:tc>
        <w:tc>
          <w:tcPr>
            <w:tcW w:w="3260" w:type="dxa"/>
          </w:tcPr>
          <w:p w:rsidR="00C01478" w:rsidRDefault="00C01478" w:rsidP="000120FE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r>
              <w:t>18</w:t>
            </w:r>
          </w:p>
        </w:tc>
        <w:tc>
          <w:tcPr>
            <w:tcW w:w="3259" w:type="dxa"/>
          </w:tcPr>
          <w:p w:rsidR="00C01478" w:rsidRPr="00347454" w:rsidRDefault="00C01478" w:rsidP="00C01478">
            <w:r>
              <w:t>CarGroupId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bookmarkStart w:id="16" w:name="_Hlk426011673"/>
            <w:r>
              <w:t>19</w:t>
            </w:r>
          </w:p>
        </w:tc>
        <w:tc>
          <w:tcPr>
            <w:tcW w:w="3259" w:type="dxa"/>
          </w:tcPr>
          <w:p w:rsidR="00C01478" w:rsidRDefault="00C01478" w:rsidP="00C01478">
            <w:r>
              <w:t>”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highlight w:val="white"/>
              </w:rPr>
              <w:t>RecommendedExtras</w:t>
            </w:r>
            <w:r>
              <w:t>”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r>
              <w:t>20</w:t>
            </w:r>
            <w:bookmarkStart w:id="17" w:name="OLE_LINK14"/>
            <w:r>
              <w:t>...CollectionStart</w:t>
            </w:r>
            <w:bookmarkEnd w:id="17"/>
          </w:p>
        </w:tc>
        <w:tc>
          <w:tcPr>
            <w:tcW w:w="3259" w:type="dxa"/>
          </w:tcPr>
          <w:p w:rsidR="00C01478" w:rsidRDefault="00C01478" w:rsidP="00C01478">
            <w:r>
              <w:t>Id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bookmarkStart w:id="18" w:name="_Hlk426011536"/>
            <w:r>
              <w:t>21</w:t>
            </w:r>
            <w:bookmarkStart w:id="19" w:name="OLE_LINK15"/>
            <w:bookmarkStart w:id="20" w:name="OLE_LINK16"/>
            <w:bookmarkStart w:id="21" w:name="OLE_LINK17"/>
            <w:r>
              <w:t>...CollectionSlut</w:t>
            </w:r>
            <w:bookmarkEnd w:id="19"/>
            <w:bookmarkEnd w:id="20"/>
            <w:bookmarkEnd w:id="21"/>
          </w:p>
        </w:tc>
        <w:tc>
          <w:tcPr>
            <w:tcW w:w="3259" w:type="dxa"/>
          </w:tcPr>
          <w:p w:rsidR="00C01478" w:rsidRPr="00347454" w:rsidRDefault="00C01478" w:rsidP="00C01478">
            <w:r>
              <w:t>NumbUnit</w:t>
            </w:r>
          </w:p>
        </w:tc>
        <w:tc>
          <w:tcPr>
            <w:tcW w:w="3260" w:type="dxa"/>
          </w:tcPr>
          <w:p w:rsidR="00C01478" w:rsidRDefault="00C01478" w:rsidP="00C01478"/>
        </w:tc>
      </w:tr>
      <w:bookmarkEnd w:id="16"/>
      <w:bookmarkEnd w:id="18"/>
      <w:tr w:rsidR="00C01478" w:rsidTr="000120FE">
        <w:tc>
          <w:tcPr>
            <w:tcW w:w="3259" w:type="dxa"/>
          </w:tcPr>
          <w:p w:rsidR="00C01478" w:rsidRDefault="00C01478" w:rsidP="00C01478">
            <w:r>
              <w:t>22</w:t>
            </w:r>
          </w:p>
        </w:tc>
        <w:tc>
          <w:tcPr>
            <w:tcW w:w="3259" w:type="dxa"/>
          </w:tcPr>
          <w:p w:rsidR="00C01478" w:rsidRDefault="00C01478" w:rsidP="00C01478">
            <w:r>
              <w:t>”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highlight w:val="white"/>
              </w:rPr>
              <w:t>Insurance</w:t>
            </w:r>
            <w:r>
              <w:t>”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r>
              <w:t>23...CollectionStart</w:t>
            </w:r>
          </w:p>
        </w:tc>
        <w:tc>
          <w:tcPr>
            <w:tcW w:w="3259" w:type="dxa"/>
          </w:tcPr>
          <w:p w:rsidR="00C01478" w:rsidRDefault="00C01478" w:rsidP="00C01478">
            <w:r>
              <w:t>Id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r>
              <w:t>24</w:t>
            </w:r>
            <w:r w:rsidR="000C75B1">
              <w:t>...CollectionSlut</w:t>
            </w:r>
          </w:p>
        </w:tc>
        <w:tc>
          <w:tcPr>
            <w:tcW w:w="3259" w:type="dxa"/>
          </w:tcPr>
          <w:p w:rsidR="00C01478" w:rsidRPr="00347454" w:rsidRDefault="00C01478" w:rsidP="00C01478">
            <w:r>
              <w:t>NumbUnit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r>
              <w:t>25</w:t>
            </w:r>
          </w:p>
        </w:tc>
        <w:tc>
          <w:tcPr>
            <w:tcW w:w="3259" w:type="dxa"/>
          </w:tcPr>
          <w:p w:rsidR="00C01478" w:rsidRDefault="00C01478" w:rsidP="00C01478">
            <w:r>
              <w:t>”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Mileage</w:t>
            </w:r>
            <w:r>
              <w:t>”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r>
              <w:t>26...CollectionStart</w:t>
            </w:r>
          </w:p>
        </w:tc>
        <w:tc>
          <w:tcPr>
            <w:tcW w:w="3259" w:type="dxa"/>
          </w:tcPr>
          <w:p w:rsidR="00C01478" w:rsidRDefault="00C01478" w:rsidP="00C01478">
            <w:r>
              <w:t>Id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r>
              <w:t>27</w:t>
            </w:r>
            <w:r w:rsidR="000C75B1">
              <w:t>...CollectionSlut</w:t>
            </w:r>
          </w:p>
        </w:tc>
        <w:tc>
          <w:tcPr>
            <w:tcW w:w="3259" w:type="dxa"/>
          </w:tcPr>
          <w:p w:rsidR="00C01478" w:rsidRPr="00347454" w:rsidRDefault="00C01478" w:rsidP="00C01478">
            <w:r>
              <w:t>NumbUnit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/>
        </w:tc>
        <w:tc>
          <w:tcPr>
            <w:tcW w:w="3259" w:type="dxa"/>
          </w:tcPr>
          <w:p w:rsidR="00C01478" w:rsidRPr="00C65A72" w:rsidRDefault="00C01478" w:rsidP="00C01478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821377" w:rsidP="00C01478">
            <w:r>
              <w:t>1</w:t>
            </w:r>
          </w:p>
        </w:tc>
        <w:tc>
          <w:tcPr>
            <w:tcW w:w="3259" w:type="dxa"/>
          </w:tcPr>
          <w:p w:rsidR="00C01478" w:rsidRDefault="006916D0" w:rsidP="00C01478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Total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821377" w:rsidP="00C01478">
            <w:r>
              <w:t>2</w:t>
            </w:r>
          </w:p>
        </w:tc>
        <w:tc>
          <w:tcPr>
            <w:tcW w:w="3259" w:type="dxa"/>
          </w:tcPr>
          <w:p w:rsidR="00C01478" w:rsidRDefault="006916D0" w:rsidP="00C01478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DepositOnline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821377" w:rsidP="00C01478">
            <w:r>
              <w:t>3</w:t>
            </w:r>
          </w:p>
        </w:tc>
        <w:tc>
          <w:tcPr>
            <w:tcW w:w="3259" w:type="dxa"/>
          </w:tcPr>
          <w:p w:rsidR="00C01478" w:rsidRDefault="006916D0" w:rsidP="00C01478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DepositCash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821377" w:rsidP="00C01478">
            <w:r>
              <w:t>4</w:t>
            </w:r>
          </w:p>
        </w:tc>
        <w:tc>
          <w:tcPr>
            <w:tcW w:w="3259" w:type="dxa"/>
          </w:tcPr>
          <w:p w:rsidR="00C01478" w:rsidRDefault="006916D0" w:rsidP="00C01478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DepositCreditCard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821377" w:rsidP="00C01478">
            <w:r>
              <w:t>5</w:t>
            </w:r>
          </w:p>
        </w:tc>
        <w:tc>
          <w:tcPr>
            <w:tcW w:w="3259" w:type="dxa"/>
          </w:tcPr>
          <w:p w:rsidR="00C01478" w:rsidRDefault="006916D0" w:rsidP="00C01478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TotalDepositOnline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821377" w:rsidP="00C01478">
            <w:r>
              <w:t>6</w:t>
            </w:r>
          </w:p>
        </w:tc>
        <w:tc>
          <w:tcPr>
            <w:tcW w:w="3259" w:type="dxa"/>
          </w:tcPr>
          <w:p w:rsidR="00C01478" w:rsidRDefault="006916D0" w:rsidP="00C01478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TotalDepositCash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821377" w:rsidP="00C01478">
            <w:r>
              <w:t>7</w:t>
            </w:r>
          </w:p>
        </w:tc>
        <w:tc>
          <w:tcPr>
            <w:tcW w:w="3259" w:type="dxa"/>
          </w:tcPr>
          <w:p w:rsidR="00C01478" w:rsidRDefault="006916D0" w:rsidP="00C01478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TotalDepositCreditCard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821377" w:rsidP="00C01478">
            <w:r>
              <w:t>8</w:t>
            </w:r>
          </w:p>
        </w:tc>
        <w:tc>
          <w:tcPr>
            <w:tcW w:w="3259" w:type="dxa"/>
          </w:tcPr>
          <w:p w:rsidR="00C01478" w:rsidRDefault="006916D0" w:rsidP="00C01478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TotalExtraPrice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821377" w:rsidP="00C01478">
            <w:r>
              <w:t>9</w:t>
            </w:r>
          </w:p>
        </w:tc>
        <w:tc>
          <w:tcPr>
            <w:tcW w:w="3259" w:type="dxa"/>
          </w:tcPr>
          <w:p w:rsidR="00C01478" w:rsidRDefault="006916D0" w:rsidP="00C01478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TotalExclusiveTotalExtraPrice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/>
        </w:tc>
        <w:tc>
          <w:tcPr>
            <w:tcW w:w="3259" w:type="dxa"/>
          </w:tcPr>
          <w:p w:rsidR="00C01478" w:rsidRPr="00C65A72" w:rsidRDefault="00C01478" w:rsidP="00C01478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r>
              <w:t>1</w:t>
            </w:r>
          </w:p>
        </w:tc>
        <w:tc>
          <w:tcPr>
            <w:tcW w:w="3259" w:type="dxa"/>
          </w:tcPr>
          <w:p w:rsidR="00C01478" w:rsidRDefault="00C01478" w:rsidP="00C01478">
            <w:r>
              <w:t>ErrorString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r>
              <w:t>2</w:t>
            </w:r>
          </w:p>
        </w:tc>
        <w:tc>
          <w:tcPr>
            <w:tcW w:w="3259" w:type="dxa"/>
          </w:tcPr>
          <w:p w:rsidR="00C01478" w:rsidRDefault="00C01478" w:rsidP="00C01478">
            <w:r>
              <w:t>ErrorId</w:t>
            </w:r>
          </w:p>
        </w:tc>
        <w:tc>
          <w:tcPr>
            <w:tcW w:w="3260" w:type="dxa"/>
          </w:tcPr>
          <w:p w:rsidR="00C01478" w:rsidRDefault="00C01478" w:rsidP="00C01478"/>
        </w:tc>
      </w:tr>
      <w:tr w:rsidR="00C01478" w:rsidTr="000120FE">
        <w:tc>
          <w:tcPr>
            <w:tcW w:w="3259" w:type="dxa"/>
          </w:tcPr>
          <w:p w:rsidR="00C01478" w:rsidRDefault="00C01478" w:rsidP="00C01478">
            <w:r>
              <w:t>3</w:t>
            </w:r>
          </w:p>
        </w:tc>
        <w:tc>
          <w:tcPr>
            <w:tcW w:w="3259" w:type="dxa"/>
          </w:tcPr>
          <w:p w:rsidR="00C01478" w:rsidRDefault="00C01478" w:rsidP="00C01478">
            <w:r>
              <w:t>ErrorText</w:t>
            </w:r>
          </w:p>
        </w:tc>
        <w:tc>
          <w:tcPr>
            <w:tcW w:w="3260" w:type="dxa"/>
          </w:tcPr>
          <w:p w:rsidR="00C01478" w:rsidRDefault="00C01478" w:rsidP="00C01478"/>
        </w:tc>
      </w:tr>
      <w:bookmarkEnd w:id="15"/>
    </w:tbl>
    <w:p w:rsidR="00C01478" w:rsidRDefault="00C01478" w:rsidP="00C01478"/>
    <w:p w:rsidR="006A767A" w:rsidRDefault="006A767A" w:rsidP="006A767A">
      <w:pPr>
        <w:pStyle w:val="Heading3"/>
      </w:pPr>
      <w:bookmarkStart w:id="22" w:name="OLE_LINK30"/>
      <w:r>
        <w:t>31 MakeReserv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6A767A" w:rsidTr="000120FE">
        <w:tc>
          <w:tcPr>
            <w:tcW w:w="3259" w:type="dxa"/>
          </w:tcPr>
          <w:p w:rsidR="006A767A" w:rsidRDefault="006A767A" w:rsidP="000120FE">
            <w:r>
              <w:t>#</w:t>
            </w:r>
          </w:p>
        </w:tc>
        <w:tc>
          <w:tcPr>
            <w:tcW w:w="3259" w:type="dxa"/>
          </w:tcPr>
          <w:p w:rsidR="006A767A" w:rsidRDefault="006A767A" w:rsidP="000120FE">
            <w:r>
              <w:t>Name</w:t>
            </w:r>
          </w:p>
        </w:tc>
        <w:tc>
          <w:tcPr>
            <w:tcW w:w="3260" w:type="dxa"/>
          </w:tcPr>
          <w:p w:rsidR="006A767A" w:rsidRDefault="006A767A" w:rsidP="000120FE">
            <w:r>
              <w:t>Description</w:t>
            </w:r>
          </w:p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0</w:t>
            </w:r>
          </w:p>
        </w:tc>
        <w:tc>
          <w:tcPr>
            <w:tcW w:w="3259" w:type="dxa"/>
          </w:tcPr>
          <w:p w:rsidR="006A767A" w:rsidRDefault="006A767A" w:rsidP="000120FE">
            <w:r>
              <w:t>CountryI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1</w:t>
            </w:r>
          </w:p>
        </w:tc>
        <w:tc>
          <w:tcPr>
            <w:tcW w:w="3259" w:type="dxa"/>
          </w:tcPr>
          <w:p w:rsidR="006A767A" w:rsidRDefault="006A767A" w:rsidP="000120FE">
            <w:r>
              <w:t>FromLocationI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1</w:t>
            </w:r>
          </w:p>
        </w:tc>
        <w:tc>
          <w:tcPr>
            <w:tcW w:w="3259" w:type="dxa"/>
          </w:tcPr>
          <w:p w:rsidR="006A767A" w:rsidRDefault="006A767A" w:rsidP="000120FE">
            <w:r>
              <w:t>PickupDat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2</w:t>
            </w:r>
          </w:p>
        </w:tc>
        <w:tc>
          <w:tcPr>
            <w:tcW w:w="3259" w:type="dxa"/>
          </w:tcPr>
          <w:p w:rsidR="006A767A" w:rsidRDefault="006A767A" w:rsidP="000120FE">
            <w:r>
              <w:t>PickupTim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3</w:t>
            </w:r>
          </w:p>
        </w:tc>
        <w:tc>
          <w:tcPr>
            <w:tcW w:w="3259" w:type="dxa"/>
          </w:tcPr>
          <w:p w:rsidR="006A767A" w:rsidRPr="00347454" w:rsidRDefault="006A767A" w:rsidP="000120FE">
            <w:r w:rsidRPr="00347454">
              <w:t>ToLocation</w:t>
            </w:r>
            <w:r>
              <w:t>I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4</w:t>
            </w:r>
          </w:p>
        </w:tc>
        <w:tc>
          <w:tcPr>
            <w:tcW w:w="3259" w:type="dxa"/>
          </w:tcPr>
          <w:p w:rsidR="006A767A" w:rsidRPr="00347454" w:rsidRDefault="006A767A" w:rsidP="000120FE">
            <w:r w:rsidRPr="00347454">
              <w:t>DropOffDat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5</w:t>
            </w:r>
          </w:p>
        </w:tc>
        <w:tc>
          <w:tcPr>
            <w:tcW w:w="3259" w:type="dxa"/>
          </w:tcPr>
          <w:p w:rsidR="006A767A" w:rsidRPr="00347454" w:rsidRDefault="006A767A" w:rsidP="000120FE">
            <w:r>
              <w:t>DropOffTim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lastRenderedPageBreak/>
              <w:t>16</w:t>
            </w:r>
          </w:p>
        </w:tc>
        <w:tc>
          <w:tcPr>
            <w:tcW w:w="3259" w:type="dxa"/>
          </w:tcPr>
          <w:p w:rsidR="006A767A" w:rsidRPr="00347454" w:rsidRDefault="006A767A" w:rsidP="000120FE">
            <w:r>
              <w:t>CarTypeI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7</w:t>
            </w:r>
          </w:p>
        </w:tc>
        <w:tc>
          <w:tcPr>
            <w:tcW w:w="3259" w:type="dxa"/>
          </w:tcPr>
          <w:p w:rsidR="006A767A" w:rsidRDefault="006A767A" w:rsidP="000120FE">
            <w:r>
              <w:t>ProductI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8</w:t>
            </w:r>
          </w:p>
        </w:tc>
        <w:tc>
          <w:tcPr>
            <w:tcW w:w="3259" w:type="dxa"/>
          </w:tcPr>
          <w:p w:rsidR="006A767A" w:rsidRPr="00347454" w:rsidRDefault="006A767A" w:rsidP="000120FE">
            <w:r>
              <w:t>CarGroupI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9</w:t>
            </w:r>
          </w:p>
        </w:tc>
        <w:tc>
          <w:tcPr>
            <w:tcW w:w="3259" w:type="dxa"/>
          </w:tcPr>
          <w:p w:rsidR="006A767A" w:rsidRDefault="006A767A" w:rsidP="000120FE">
            <w:r>
              <w:t>Title</w:t>
            </w:r>
          </w:p>
        </w:tc>
        <w:tc>
          <w:tcPr>
            <w:tcW w:w="3260" w:type="dxa"/>
          </w:tcPr>
          <w:p w:rsidR="006A767A" w:rsidRDefault="002D456E" w:rsidP="000120FE">
            <w:r>
              <w:t>Mr or Mrs</w:t>
            </w:r>
          </w:p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20</w:t>
            </w:r>
          </w:p>
        </w:tc>
        <w:tc>
          <w:tcPr>
            <w:tcW w:w="3259" w:type="dxa"/>
          </w:tcPr>
          <w:p w:rsidR="006A767A" w:rsidRDefault="006A767A" w:rsidP="000120FE">
            <w:r>
              <w:t>Gender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21</w:t>
            </w:r>
          </w:p>
        </w:tc>
        <w:tc>
          <w:tcPr>
            <w:tcW w:w="3259" w:type="dxa"/>
          </w:tcPr>
          <w:p w:rsidR="006A767A" w:rsidRDefault="006A767A" w:rsidP="000120FE">
            <w:r>
              <w:t>FirstNam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22</w:t>
            </w:r>
          </w:p>
        </w:tc>
        <w:tc>
          <w:tcPr>
            <w:tcW w:w="3259" w:type="dxa"/>
          </w:tcPr>
          <w:p w:rsidR="006A767A" w:rsidRDefault="006A767A" w:rsidP="000120FE">
            <w:r>
              <w:t>LastNam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23</w:t>
            </w:r>
          </w:p>
        </w:tc>
        <w:tc>
          <w:tcPr>
            <w:tcW w:w="3259" w:type="dxa"/>
          </w:tcPr>
          <w:p w:rsidR="006A767A" w:rsidRDefault="006A767A" w:rsidP="000120FE">
            <w:r>
              <w:t>BirthDat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24</w:t>
            </w:r>
          </w:p>
        </w:tc>
        <w:tc>
          <w:tcPr>
            <w:tcW w:w="3259" w:type="dxa"/>
          </w:tcPr>
          <w:p w:rsidR="006A767A" w:rsidRDefault="006A767A" w:rsidP="000120FE">
            <w:bookmarkStart w:id="23" w:name="OLE_LINK19"/>
            <w:r>
              <w:t>Address</w:t>
            </w:r>
            <w:bookmarkEnd w:id="23"/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25</w:t>
            </w:r>
          </w:p>
        </w:tc>
        <w:tc>
          <w:tcPr>
            <w:tcW w:w="3259" w:type="dxa"/>
          </w:tcPr>
          <w:p w:rsidR="006A767A" w:rsidRDefault="006A767A" w:rsidP="000120FE">
            <w:r>
              <w:t>Address2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26</w:t>
            </w:r>
          </w:p>
        </w:tc>
        <w:tc>
          <w:tcPr>
            <w:tcW w:w="3259" w:type="dxa"/>
          </w:tcPr>
          <w:p w:rsidR="006A767A" w:rsidRDefault="006A767A" w:rsidP="000120FE">
            <w:r>
              <w:t>Address3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27</w:t>
            </w:r>
          </w:p>
        </w:tc>
        <w:tc>
          <w:tcPr>
            <w:tcW w:w="3259" w:type="dxa"/>
          </w:tcPr>
          <w:p w:rsidR="006A767A" w:rsidRDefault="006A767A" w:rsidP="000120FE">
            <w:r>
              <w:t>City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28</w:t>
            </w:r>
          </w:p>
        </w:tc>
        <w:tc>
          <w:tcPr>
            <w:tcW w:w="3259" w:type="dxa"/>
          </w:tcPr>
          <w:p w:rsidR="006A767A" w:rsidRDefault="006A767A" w:rsidP="000120FE">
            <w:r>
              <w:t xml:space="preserve">ZipCode 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29</w:t>
            </w:r>
          </w:p>
        </w:tc>
        <w:tc>
          <w:tcPr>
            <w:tcW w:w="3259" w:type="dxa"/>
          </w:tcPr>
          <w:p w:rsidR="006A767A" w:rsidRDefault="006A767A" w:rsidP="000120FE">
            <w:r>
              <w:t>Country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0</w:t>
            </w:r>
          </w:p>
        </w:tc>
        <w:tc>
          <w:tcPr>
            <w:tcW w:w="3259" w:type="dxa"/>
          </w:tcPr>
          <w:p w:rsidR="006A767A" w:rsidRDefault="006A767A" w:rsidP="000120FE">
            <w:r>
              <w:t>Email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1</w:t>
            </w:r>
          </w:p>
        </w:tc>
        <w:tc>
          <w:tcPr>
            <w:tcW w:w="3259" w:type="dxa"/>
          </w:tcPr>
          <w:p w:rsidR="006A767A" w:rsidRDefault="006A767A" w:rsidP="000120FE">
            <w:r>
              <w:t>PaymentTyp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2</w:t>
            </w:r>
          </w:p>
        </w:tc>
        <w:tc>
          <w:tcPr>
            <w:tcW w:w="3259" w:type="dxa"/>
          </w:tcPr>
          <w:p w:rsidR="006A767A" w:rsidRDefault="006A767A" w:rsidP="000120FE">
            <w:r>
              <w:t>BookStatus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3</w:t>
            </w:r>
          </w:p>
        </w:tc>
        <w:tc>
          <w:tcPr>
            <w:tcW w:w="3259" w:type="dxa"/>
          </w:tcPr>
          <w:p w:rsidR="006A767A" w:rsidRDefault="006A767A" w:rsidP="000120FE">
            <w:r>
              <w:t>”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highlight w:val="white"/>
              </w:rPr>
              <w:t>RecommendedExtras</w:t>
            </w:r>
            <w:r>
              <w:t>”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4</w:t>
            </w:r>
            <w:r w:rsidR="006A767A">
              <w:t>...CollectionStart</w:t>
            </w:r>
          </w:p>
        </w:tc>
        <w:tc>
          <w:tcPr>
            <w:tcW w:w="3259" w:type="dxa"/>
          </w:tcPr>
          <w:p w:rsidR="006A767A" w:rsidRDefault="006A767A" w:rsidP="000120FE">
            <w:r>
              <w:t>I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5</w:t>
            </w:r>
            <w:r w:rsidR="006A767A">
              <w:t>...CollectionSlut</w:t>
            </w:r>
          </w:p>
        </w:tc>
        <w:tc>
          <w:tcPr>
            <w:tcW w:w="3259" w:type="dxa"/>
          </w:tcPr>
          <w:p w:rsidR="006A767A" w:rsidRPr="00347454" w:rsidRDefault="006A767A" w:rsidP="000120FE">
            <w:r>
              <w:t>NumbUnit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6</w:t>
            </w:r>
          </w:p>
        </w:tc>
        <w:tc>
          <w:tcPr>
            <w:tcW w:w="3259" w:type="dxa"/>
          </w:tcPr>
          <w:p w:rsidR="006A767A" w:rsidRDefault="006A767A" w:rsidP="000120FE">
            <w:r>
              <w:t>”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highlight w:val="white"/>
              </w:rPr>
              <w:t>Insurance</w:t>
            </w:r>
            <w:r>
              <w:t>”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7</w:t>
            </w:r>
            <w:r w:rsidR="006A767A">
              <w:t>...CollectionStart</w:t>
            </w:r>
          </w:p>
        </w:tc>
        <w:tc>
          <w:tcPr>
            <w:tcW w:w="3259" w:type="dxa"/>
          </w:tcPr>
          <w:p w:rsidR="006A767A" w:rsidRDefault="006A767A" w:rsidP="000120FE">
            <w:r>
              <w:t>I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8</w:t>
            </w:r>
            <w:r w:rsidR="006A767A">
              <w:t>...CollectionSlut</w:t>
            </w:r>
          </w:p>
        </w:tc>
        <w:tc>
          <w:tcPr>
            <w:tcW w:w="3259" w:type="dxa"/>
          </w:tcPr>
          <w:p w:rsidR="006A767A" w:rsidRPr="00347454" w:rsidRDefault="006A767A" w:rsidP="000120FE">
            <w:r>
              <w:t>NumbUnit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9</w:t>
            </w:r>
          </w:p>
        </w:tc>
        <w:tc>
          <w:tcPr>
            <w:tcW w:w="3259" w:type="dxa"/>
          </w:tcPr>
          <w:p w:rsidR="006A767A" w:rsidRDefault="006A767A" w:rsidP="000120FE">
            <w:r>
              <w:t>”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Mileage</w:t>
            </w:r>
            <w:r>
              <w:t>”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40</w:t>
            </w:r>
            <w:r w:rsidR="006A767A">
              <w:t>...CollectionStart</w:t>
            </w:r>
          </w:p>
        </w:tc>
        <w:tc>
          <w:tcPr>
            <w:tcW w:w="3259" w:type="dxa"/>
          </w:tcPr>
          <w:p w:rsidR="006A767A" w:rsidRDefault="006A767A" w:rsidP="000120FE">
            <w:r>
              <w:t>I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41</w:t>
            </w:r>
            <w:r w:rsidR="006A767A">
              <w:t>...CollectionSlut</w:t>
            </w:r>
          </w:p>
        </w:tc>
        <w:tc>
          <w:tcPr>
            <w:tcW w:w="3259" w:type="dxa"/>
          </w:tcPr>
          <w:p w:rsidR="006A767A" w:rsidRPr="00347454" w:rsidRDefault="006A767A" w:rsidP="000120FE">
            <w:r>
              <w:t>NumbUnit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/>
        </w:tc>
        <w:tc>
          <w:tcPr>
            <w:tcW w:w="3259" w:type="dxa"/>
          </w:tcPr>
          <w:p w:rsidR="006A767A" w:rsidRPr="00C65A72" w:rsidRDefault="006A767A" w:rsidP="000120FE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2D456E" w:rsidTr="000120FE">
        <w:tc>
          <w:tcPr>
            <w:tcW w:w="3259" w:type="dxa"/>
          </w:tcPr>
          <w:p w:rsidR="002D456E" w:rsidRDefault="002D456E" w:rsidP="000120FE">
            <w:r>
              <w:t>1</w:t>
            </w:r>
          </w:p>
        </w:tc>
        <w:tc>
          <w:tcPr>
            <w:tcW w:w="3259" w:type="dxa"/>
          </w:tcPr>
          <w:p w:rsidR="002D456E" w:rsidRPr="002D456E" w:rsidRDefault="002D456E" w:rsidP="000120FE">
            <w:r>
              <w:t>ReservationNo</w:t>
            </w:r>
          </w:p>
        </w:tc>
        <w:tc>
          <w:tcPr>
            <w:tcW w:w="3260" w:type="dxa"/>
          </w:tcPr>
          <w:p w:rsidR="002D456E" w:rsidRDefault="002D456E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2</w:t>
            </w:r>
          </w:p>
        </w:tc>
        <w:tc>
          <w:tcPr>
            <w:tcW w:w="3259" w:type="dxa"/>
          </w:tcPr>
          <w:p w:rsidR="006A767A" w:rsidRDefault="006A767A" w:rsidP="000120FE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Total</w:t>
            </w:r>
            <w:r w:rsidR="002D456E">
              <w:rPr>
                <w:rFonts w:ascii="Consolas" w:hAnsi="Consolas" w:cs="Consolas"/>
                <w:color w:val="000000"/>
                <w:sz w:val="19"/>
                <w:szCs w:val="19"/>
              </w:rPr>
              <w:t>Pric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3</w:t>
            </w:r>
          </w:p>
        </w:tc>
        <w:tc>
          <w:tcPr>
            <w:tcW w:w="3259" w:type="dxa"/>
          </w:tcPr>
          <w:p w:rsidR="006A767A" w:rsidRDefault="006A767A" w:rsidP="000120FE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DepositOnlin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4</w:t>
            </w:r>
          </w:p>
        </w:tc>
        <w:tc>
          <w:tcPr>
            <w:tcW w:w="3259" w:type="dxa"/>
          </w:tcPr>
          <w:p w:rsidR="006A767A" w:rsidRDefault="006A767A" w:rsidP="000120FE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Deposit</w:t>
            </w:r>
            <w:r w:rsidR="002D456E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Pickup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ash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5</w:t>
            </w:r>
          </w:p>
        </w:tc>
        <w:tc>
          <w:tcPr>
            <w:tcW w:w="3259" w:type="dxa"/>
          </w:tcPr>
          <w:p w:rsidR="006A767A" w:rsidRDefault="002D456E" w:rsidP="000120FE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DepositPickup</w:t>
            </w:r>
            <w:r w:rsidR="006A767A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ar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6</w:t>
            </w:r>
          </w:p>
        </w:tc>
        <w:tc>
          <w:tcPr>
            <w:tcW w:w="3259" w:type="dxa"/>
          </w:tcPr>
          <w:p w:rsidR="006A767A" w:rsidRDefault="002D456E" w:rsidP="000120FE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RentPlus</w:t>
            </w:r>
            <w:r w:rsidR="006A767A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DepositOnlin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7</w:t>
            </w:r>
          </w:p>
        </w:tc>
        <w:tc>
          <w:tcPr>
            <w:tcW w:w="3259" w:type="dxa"/>
          </w:tcPr>
          <w:p w:rsidR="006A767A" w:rsidRDefault="002D456E" w:rsidP="000120FE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RentPlus</w:t>
            </w:r>
            <w:r w:rsidR="006A767A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Deposi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Pickup</w:t>
            </w:r>
            <w:r w:rsidR="006A767A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ash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8</w:t>
            </w:r>
          </w:p>
        </w:tc>
        <w:tc>
          <w:tcPr>
            <w:tcW w:w="3259" w:type="dxa"/>
          </w:tcPr>
          <w:p w:rsidR="006A767A" w:rsidRDefault="002D456E" w:rsidP="000120FE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RentPlusDepositPickup</w:t>
            </w:r>
            <w:r w:rsidR="006A767A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ar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9</w:t>
            </w:r>
          </w:p>
        </w:tc>
        <w:tc>
          <w:tcPr>
            <w:tcW w:w="3259" w:type="dxa"/>
          </w:tcPr>
          <w:p w:rsidR="006A767A" w:rsidRDefault="006A767A" w:rsidP="000120FE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TotalExtraPric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2D456E" w:rsidP="000120FE">
            <w:r>
              <w:t>10</w:t>
            </w:r>
          </w:p>
        </w:tc>
        <w:tc>
          <w:tcPr>
            <w:tcW w:w="3259" w:type="dxa"/>
          </w:tcPr>
          <w:p w:rsidR="006A767A" w:rsidRDefault="006A767A" w:rsidP="000120FE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TotalExclusiveTotalExtraPrice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/>
        </w:tc>
        <w:tc>
          <w:tcPr>
            <w:tcW w:w="3259" w:type="dxa"/>
          </w:tcPr>
          <w:p w:rsidR="006A767A" w:rsidRPr="00C65A72" w:rsidRDefault="006A767A" w:rsidP="000120FE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1</w:t>
            </w:r>
          </w:p>
        </w:tc>
        <w:tc>
          <w:tcPr>
            <w:tcW w:w="3259" w:type="dxa"/>
          </w:tcPr>
          <w:p w:rsidR="006A767A" w:rsidRDefault="006A767A" w:rsidP="000120FE">
            <w:r>
              <w:t>ErrorString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2</w:t>
            </w:r>
          </w:p>
        </w:tc>
        <w:tc>
          <w:tcPr>
            <w:tcW w:w="3259" w:type="dxa"/>
          </w:tcPr>
          <w:p w:rsidR="006A767A" w:rsidRDefault="006A767A" w:rsidP="000120FE">
            <w:r>
              <w:t>ErrorId</w:t>
            </w:r>
          </w:p>
        </w:tc>
        <w:tc>
          <w:tcPr>
            <w:tcW w:w="3260" w:type="dxa"/>
          </w:tcPr>
          <w:p w:rsidR="006A767A" w:rsidRDefault="006A767A" w:rsidP="000120FE"/>
        </w:tc>
      </w:tr>
      <w:tr w:rsidR="006A767A" w:rsidTr="000120FE">
        <w:tc>
          <w:tcPr>
            <w:tcW w:w="3259" w:type="dxa"/>
          </w:tcPr>
          <w:p w:rsidR="006A767A" w:rsidRDefault="006A767A" w:rsidP="000120FE">
            <w:r>
              <w:t>3</w:t>
            </w:r>
          </w:p>
        </w:tc>
        <w:tc>
          <w:tcPr>
            <w:tcW w:w="3259" w:type="dxa"/>
          </w:tcPr>
          <w:p w:rsidR="006A767A" w:rsidRDefault="006A767A" w:rsidP="000120FE">
            <w:r>
              <w:t>ErrorText</w:t>
            </w:r>
          </w:p>
        </w:tc>
        <w:tc>
          <w:tcPr>
            <w:tcW w:w="3260" w:type="dxa"/>
          </w:tcPr>
          <w:p w:rsidR="006A767A" w:rsidRDefault="006A767A" w:rsidP="000120FE"/>
        </w:tc>
      </w:tr>
    </w:tbl>
    <w:p w:rsidR="006A767A" w:rsidRDefault="006A767A" w:rsidP="00C01478"/>
    <w:bookmarkEnd w:id="22"/>
    <w:p w:rsidR="001A16C3" w:rsidRDefault="001A16C3" w:rsidP="001A16C3"/>
    <w:p w:rsidR="001A16C3" w:rsidRDefault="001A16C3" w:rsidP="001A16C3">
      <w:pPr>
        <w:pStyle w:val="Heading3"/>
      </w:pPr>
      <w:r>
        <w:t>32 SearchBook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1A16C3" w:rsidTr="000120FE">
        <w:tc>
          <w:tcPr>
            <w:tcW w:w="3259" w:type="dxa"/>
          </w:tcPr>
          <w:p w:rsidR="001A16C3" w:rsidRDefault="001A16C3" w:rsidP="000120FE">
            <w:r>
              <w:t>#</w:t>
            </w:r>
          </w:p>
        </w:tc>
        <w:tc>
          <w:tcPr>
            <w:tcW w:w="3259" w:type="dxa"/>
          </w:tcPr>
          <w:p w:rsidR="001A16C3" w:rsidRDefault="001A16C3" w:rsidP="000120FE">
            <w:r>
              <w:t>Name</w:t>
            </w:r>
          </w:p>
        </w:tc>
        <w:tc>
          <w:tcPr>
            <w:tcW w:w="3260" w:type="dxa"/>
          </w:tcPr>
          <w:p w:rsidR="001A16C3" w:rsidRDefault="001A16C3" w:rsidP="000120FE">
            <w:r>
              <w:t>Description</w:t>
            </w:r>
          </w:p>
        </w:tc>
      </w:tr>
      <w:tr w:rsidR="001A16C3" w:rsidTr="000120FE">
        <w:tc>
          <w:tcPr>
            <w:tcW w:w="3259" w:type="dxa"/>
          </w:tcPr>
          <w:p w:rsidR="001A16C3" w:rsidRDefault="001A16C3" w:rsidP="000120FE">
            <w:r>
              <w:t>10</w:t>
            </w:r>
          </w:p>
        </w:tc>
        <w:tc>
          <w:tcPr>
            <w:tcW w:w="3259" w:type="dxa"/>
          </w:tcPr>
          <w:p w:rsidR="001A16C3" w:rsidRDefault="00A742D4" w:rsidP="000120FE">
            <w:r>
              <w:t>BookingSearchType</w:t>
            </w:r>
          </w:p>
        </w:tc>
        <w:tc>
          <w:tcPr>
            <w:tcW w:w="3260" w:type="dxa"/>
          </w:tcPr>
          <w:p w:rsidR="001A16C3" w:rsidRDefault="001A16C3" w:rsidP="000120FE"/>
        </w:tc>
      </w:tr>
      <w:tr w:rsidR="001A16C3" w:rsidTr="000120FE">
        <w:tc>
          <w:tcPr>
            <w:tcW w:w="3259" w:type="dxa"/>
          </w:tcPr>
          <w:p w:rsidR="001A16C3" w:rsidRDefault="001A16C3" w:rsidP="000120FE">
            <w:r>
              <w:lastRenderedPageBreak/>
              <w:t>11</w:t>
            </w:r>
          </w:p>
        </w:tc>
        <w:tc>
          <w:tcPr>
            <w:tcW w:w="3259" w:type="dxa"/>
          </w:tcPr>
          <w:p w:rsidR="001A16C3" w:rsidRDefault="00A742D4" w:rsidP="000120FE">
            <w:r>
              <w:t>BookingNoNo</w:t>
            </w:r>
          </w:p>
        </w:tc>
        <w:tc>
          <w:tcPr>
            <w:tcW w:w="3260" w:type="dxa"/>
          </w:tcPr>
          <w:p w:rsidR="001A16C3" w:rsidRDefault="001A16C3" w:rsidP="000120FE"/>
        </w:tc>
      </w:tr>
      <w:tr w:rsidR="001A16C3" w:rsidTr="000120FE">
        <w:tc>
          <w:tcPr>
            <w:tcW w:w="3259" w:type="dxa"/>
          </w:tcPr>
          <w:p w:rsidR="001A16C3" w:rsidRDefault="00A742D4" w:rsidP="000120FE">
            <w:r>
              <w:t>12</w:t>
            </w:r>
          </w:p>
        </w:tc>
        <w:tc>
          <w:tcPr>
            <w:tcW w:w="3259" w:type="dxa"/>
          </w:tcPr>
          <w:p w:rsidR="001A16C3" w:rsidRDefault="00A742D4" w:rsidP="000120FE">
            <w:r>
              <w:t>Email</w:t>
            </w:r>
          </w:p>
        </w:tc>
        <w:tc>
          <w:tcPr>
            <w:tcW w:w="3260" w:type="dxa"/>
          </w:tcPr>
          <w:p w:rsidR="001A16C3" w:rsidRDefault="001A16C3" w:rsidP="000120FE"/>
        </w:tc>
      </w:tr>
      <w:tr w:rsidR="001A16C3" w:rsidTr="000120FE">
        <w:tc>
          <w:tcPr>
            <w:tcW w:w="3259" w:type="dxa"/>
          </w:tcPr>
          <w:p w:rsidR="001A16C3" w:rsidRDefault="00A742D4" w:rsidP="000120FE">
            <w:r>
              <w:t>13</w:t>
            </w:r>
          </w:p>
        </w:tc>
        <w:tc>
          <w:tcPr>
            <w:tcW w:w="3259" w:type="dxa"/>
          </w:tcPr>
          <w:p w:rsidR="001A16C3" w:rsidRDefault="00A742D4" w:rsidP="000120FE">
            <w:r>
              <w:t>PickupDate</w:t>
            </w:r>
          </w:p>
        </w:tc>
        <w:tc>
          <w:tcPr>
            <w:tcW w:w="3260" w:type="dxa"/>
          </w:tcPr>
          <w:p w:rsidR="001A16C3" w:rsidRDefault="001A16C3" w:rsidP="000120FE"/>
        </w:tc>
      </w:tr>
      <w:tr w:rsidR="001A16C3" w:rsidTr="000120FE">
        <w:tc>
          <w:tcPr>
            <w:tcW w:w="3259" w:type="dxa"/>
          </w:tcPr>
          <w:p w:rsidR="001A16C3" w:rsidRDefault="00A742D4" w:rsidP="000120FE">
            <w:r>
              <w:t>14</w:t>
            </w:r>
          </w:p>
        </w:tc>
        <w:tc>
          <w:tcPr>
            <w:tcW w:w="3259" w:type="dxa"/>
          </w:tcPr>
          <w:p w:rsidR="001A16C3" w:rsidRPr="00347454" w:rsidRDefault="00A742D4" w:rsidP="000120FE">
            <w:r>
              <w:t>LastName</w:t>
            </w:r>
          </w:p>
        </w:tc>
        <w:tc>
          <w:tcPr>
            <w:tcW w:w="3260" w:type="dxa"/>
          </w:tcPr>
          <w:p w:rsidR="001A16C3" w:rsidRDefault="001A16C3" w:rsidP="000120FE"/>
        </w:tc>
      </w:tr>
      <w:tr w:rsidR="001A16C3" w:rsidTr="000120FE">
        <w:tc>
          <w:tcPr>
            <w:tcW w:w="3259" w:type="dxa"/>
          </w:tcPr>
          <w:p w:rsidR="001A16C3" w:rsidRDefault="001A16C3" w:rsidP="000120FE"/>
        </w:tc>
        <w:tc>
          <w:tcPr>
            <w:tcW w:w="3259" w:type="dxa"/>
          </w:tcPr>
          <w:p w:rsidR="001A16C3" w:rsidRPr="00C65A72" w:rsidRDefault="001A16C3" w:rsidP="000120FE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1A16C3" w:rsidRDefault="001A16C3" w:rsidP="000120FE"/>
        </w:tc>
      </w:tr>
      <w:tr w:rsidR="001A16C3" w:rsidTr="000120FE">
        <w:tc>
          <w:tcPr>
            <w:tcW w:w="3259" w:type="dxa"/>
          </w:tcPr>
          <w:p w:rsidR="001A16C3" w:rsidRDefault="00A742D4" w:rsidP="000120FE">
            <w:r>
              <w:t>1</w:t>
            </w:r>
          </w:p>
        </w:tc>
        <w:tc>
          <w:tcPr>
            <w:tcW w:w="3259" w:type="dxa"/>
          </w:tcPr>
          <w:p w:rsidR="001A16C3" w:rsidRDefault="00A742D4" w:rsidP="000120FE">
            <w:r>
              <w:t>BookingNumber</w:t>
            </w:r>
          </w:p>
        </w:tc>
        <w:tc>
          <w:tcPr>
            <w:tcW w:w="3260" w:type="dxa"/>
          </w:tcPr>
          <w:p w:rsidR="001A16C3" w:rsidRDefault="001A16C3" w:rsidP="000120FE"/>
        </w:tc>
      </w:tr>
      <w:tr w:rsidR="001A16C3" w:rsidTr="000120FE">
        <w:tc>
          <w:tcPr>
            <w:tcW w:w="3259" w:type="dxa"/>
          </w:tcPr>
          <w:p w:rsidR="001A16C3" w:rsidRDefault="00A742D4" w:rsidP="000120FE">
            <w:r>
              <w:t>2</w:t>
            </w:r>
          </w:p>
        </w:tc>
        <w:tc>
          <w:tcPr>
            <w:tcW w:w="3259" w:type="dxa"/>
          </w:tcPr>
          <w:p w:rsidR="001A16C3" w:rsidRDefault="00A742D4" w:rsidP="000120FE">
            <w:r>
              <w:t>CarGroup</w:t>
            </w:r>
          </w:p>
        </w:tc>
        <w:tc>
          <w:tcPr>
            <w:tcW w:w="3260" w:type="dxa"/>
          </w:tcPr>
          <w:p w:rsidR="001A16C3" w:rsidRDefault="001A16C3" w:rsidP="000120FE"/>
        </w:tc>
      </w:tr>
      <w:tr w:rsidR="001A16C3" w:rsidTr="000120FE">
        <w:tc>
          <w:tcPr>
            <w:tcW w:w="3259" w:type="dxa"/>
          </w:tcPr>
          <w:p w:rsidR="001A16C3" w:rsidRDefault="00A742D4" w:rsidP="000120FE">
            <w:r>
              <w:t>3</w:t>
            </w:r>
          </w:p>
        </w:tc>
        <w:tc>
          <w:tcPr>
            <w:tcW w:w="3259" w:type="dxa"/>
          </w:tcPr>
          <w:p w:rsidR="001A16C3" w:rsidRDefault="00A742D4" w:rsidP="000120FE">
            <w:bookmarkStart w:id="24" w:name="OLE_LINK26"/>
            <w:r>
              <w:t>FromLocationId</w:t>
            </w:r>
            <w:bookmarkEnd w:id="24"/>
          </w:p>
        </w:tc>
        <w:tc>
          <w:tcPr>
            <w:tcW w:w="3260" w:type="dxa"/>
          </w:tcPr>
          <w:p w:rsidR="001A16C3" w:rsidRDefault="001A16C3" w:rsidP="000120FE"/>
        </w:tc>
      </w:tr>
      <w:tr w:rsidR="001A16C3" w:rsidTr="000120FE">
        <w:tc>
          <w:tcPr>
            <w:tcW w:w="3259" w:type="dxa"/>
          </w:tcPr>
          <w:p w:rsidR="001A16C3" w:rsidRDefault="00A742D4" w:rsidP="000120FE">
            <w:bookmarkStart w:id="25" w:name="_Hlk426013234"/>
            <w:r>
              <w:t>4</w:t>
            </w:r>
          </w:p>
        </w:tc>
        <w:tc>
          <w:tcPr>
            <w:tcW w:w="3259" w:type="dxa"/>
          </w:tcPr>
          <w:p w:rsidR="001A16C3" w:rsidRDefault="00A742D4" w:rsidP="000120FE">
            <w:r>
              <w:t>FromLocationName</w:t>
            </w:r>
          </w:p>
        </w:tc>
        <w:tc>
          <w:tcPr>
            <w:tcW w:w="3260" w:type="dxa"/>
          </w:tcPr>
          <w:p w:rsidR="001A16C3" w:rsidRDefault="001A16C3" w:rsidP="000120FE"/>
        </w:tc>
      </w:tr>
      <w:bookmarkEnd w:id="25"/>
      <w:tr w:rsidR="001A16C3" w:rsidTr="000120FE">
        <w:tc>
          <w:tcPr>
            <w:tcW w:w="3259" w:type="dxa"/>
          </w:tcPr>
          <w:p w:rsidR="001A16C3" w:rsidRDefault="00A742D4" w:rsidP="000120FE">
            <w:r>
              <w:t>5</w:t>
            </w:r>
          </w:p>
        </w:tc>
        <w:tc>
          <w:tcPr>
            <w:tcW w:w="3259" w:type="dxa"/>
          </w:tcPr>
          <w:p w:rsidR="001A16C3" w:rsidRDefault="00A742D4" w:rsidP="000120FE">
            <w:r>
              <w:t>FromDate</w:t>
            </w:r>
          </w:p>
        </w:tc>
        <w:tc>
          <w:tcPr>
            <w:tcW w:w="3260" w:type="dxa"/>
          </w:tcPr>
          <w:p w:rsidR="001A16C3" w:rsidRDefault="001A16C3" w:rsidP="000120FE"/>
        </w:tc>
      </w:tr>
      <w:tr w:rsidR="001A16C3" w:rsidTr="000120FE">
        <w:tc>
          <w:tcPr>
            <w:tcW w:w="3259" w:type="dxa"/>
          </w:tcPr>
          <w:p w:rsidR="001A16C3" w:rsidRDefault="00A742D4" w:rsidP="000120FE">
            <w:r>
              <w:t>6</w:t>
            </w:r>
          </w:p>
        </w:tc>
        <w:tc>
          <w:tcPr>
            <w:tcW w:w="3259" w:type="dxa"/>
          </w:tcPr>
          <w:p w:rsidR="001A16C3" w:rsidRDefault="00A742D4" w:rsidP="000120FE">
            <w:r>
              <w:t>FromTime</w:t>
            </w:r>
          </w:p>
        </w:tc>
        <w:tc>
          <w:tcPr>
            <w:tcW w:w="3260" w:type="dxa"/>
          </w:tcPr>
          <w:p w:rsidR="001A16C3" w:rsidRDefault="001A16C3" w:rsidP="000120FE"/>
        </w:tc>
      </w:tr>
      <w:tr w:rsidR="00A742D4" w:rsidTr="000120FE">
        <w:tc>
          <w:tcPr>
            <w:tcW w:w="3259" w:type="dxa"/>
          </w:tcPr>
          <w:p w:rsidR="00A742D4" w:rsidRDefault="00A742D4" w:rsidP="00A742D4">
            <w:r>
              <w:t>7</w:t>
            </w:r>
          </w:p>
        </w:tc>
        <w:tc>
          <w:tcPr>
            <w:tcW w:w="3259" w:type="dxa"/>
          </w:tcPr>
          <w:p w:rsidR="00A742D4" w:rsidRDefault="00A742D4" w:rsidP="00A742D4">
            <w:r>
              <w:t>ToLocationId</w:t>
            </w:r>
          </w:p>
        </w:tc>
        <w:tc>
          <w:tcPr>
            <w:tcW w:w="3260" w:type="dxa"/>
          </w:tcPr>
          <w:p w:rsidR="00A742D4" w:rsidRDefault="00A742D4" w:rsidP="00A742D4"/>
        </w:tc>
      </w:tr>
      <w:tr w:rsidR="00A742D4" w:rsidTr="000120FE">
        <w:tc>
          <w:tcPr>
            <w:tcW w:w="3259" w:type="dxa"/>
          </w:tcPr>
          <w:p w:rsidR="00A742D4" w:rsidRDefault="00A742D4" w:rsidP="00A742D4">
            <w:r>
              <w:t>8</w:t>
            </w:r>
          </w:p>
        </w:tc>
        <w:tc>
          <w:tcPr>
            <w:tcW w:w="3259" w:type="dxa"/>
          </w:tcPr>
          <w:p w:rsidR="00A742D4" w:rsidRDefault="00A742D4" w:rsidP="00A742D4">
            <w:r>
              <w:t>ToLocationName</w:t>
            </w:r>
          </w:p>
        </w:tc>
        <w:tc>
          <w:tcPr>
            <w:tcW w:w="3260" w:type="dxa"/>
          </w:tcPr>
          <w:p w:rsidR="00A742D4" w:rsidRDefault="00A742D4" w:rsidP="00A742D4"/>
        </w:tc>
      </w:tr>
      <w:tr w:rsidR="00A742D4" w:rsidTr="000120FE">
        <w:tc>
          <w:tcPr>
            <w:tcW w:w="3259" w:type="dxa"/>
          </w:tcPr>
          <w:p w:rsidR="00A742D4" w:rsidRDefault="00A742D4" w:rsidP="00A742D4">
            <w:r>
              <w:t>9</w:t>
            </w:r>
          </w:p>
        </w:tc>
        <w:tc>
          <w:tcPr>
            <w:tcW w:w="3259" w:type="dxa"/>
          </w:tcPr>
          <w:p w:rsidR="00A742D4" w:rsidRDefault="00A742D4" w:rsidP="00A742D4">
            <w:r>
              <w:t>ToDate</w:t>
            </w:r>
          </w:p>
        </w:tc>
        <w:tc>
          <w:tcPr>
            <w:tcW w:w="3260" w:type="dxa"/>
          </w:tcPr>
          <w:p w:rsidR="00A742D4" w:rsidRDefault="00A742D4" w:rsidP="00A742D4"/>
        </w:tc>
      </w:tr>
      <w:tr w:rsidR="00A742D4" w:rsidTr="000120FE">
        <w:tc>
          <w:tcPr>
            <w:tcW w:w="3259" w:type="dxa"/>
          </w:tcPr>
          <w:p w:rsidR="00A742D4" w:rsidRDefault="00A742D4" w:rsidP="00A742D4">
            <w:r>
              <w:t>10</w:t>
            </w:r>
          </w:p>
        </w:tc>
        <w:tc>
          <w:tcPr>
            <w:tcW w:w="3259" w:type="dxa"/>
          </w:tcPr>
          <w:p w:rsidR="00A742D4" w:rsidRDefault="00A742D4" w:rsidP="00A742D4">
            <w:r>
              <w:t>ToTime</w:t>
            </w:r>
          </w:p>
        </w:tc>
        <w:tc>
          <w:tcPr>
            <w:tcW w:w="3260" w:type="dxa"/>
          </w:tcPr>
          <w:p w:rsidR="00A742D4" w:rsidRDefault="00A742D4" w:rsidP="00A742D4"/>
        </w:tc>
      </w:tr>
      <w:tr w:rsidR="00A742D4" w:rsidTr="000120FE">
        <w:tc>
          <w:tcPr>
            <w:tcW w:w="3259" w:type="dxa"/>
          </w:tcPr>
          <w:p w:rsidR="00A742D4" w:rsidRDefault="00A742D4" w:rsidP="00A742D4"/>
        </w:tc>
        <w:tc>
          <w:tcPr>
            <w:tcW w:w="3259" w:type="dxa"/>
          </w:tcPr>
          <w:p w:rsidR="00A742D4" w:rsidRPr="00C65A72" w:rsidRDefault="00A742D4" w:rsidP="00A742D4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A742D4" w:rsidRDefault="00A742D4" w:rsidP="00A742D4"/>
        </w:tc>
      </w:tr>
      <w:tr w:rsidR="00A742D4" w:rsidTr="000120FE">
        <w:tc>
          <w:tcPr>
            <w:tcW w:w="3259" w:type="dxa"/>
          </w:tcPr>
          <w:p w:rsidR="00A742D4" w:rsidRDefault="00A742D4" w:rsidP="00A742D4">
            <w:r>
              <w:t>1</w:t>
            </w:r>
          </w:p>
        </w:tc>
        <w:tc>
          <w:tcPr>
            <w:tcW w:w="3259" w:type="dxa"/>
          </w:tcPr>
          <w:p w:rsidR="00A742D4" w:rsidRDefault="00A742D4" w:rsidP="00A742D4">
            <w:r>
              <w:t>ErrorString</w:t>
            </w:r>
          </w:p>
        </w:tc>
        <w:tc>
          <w:tcPr>
            <w:tcW w:w="3260" w:type="dxa"/>
          </w:tcPr>
          <w:p w:rsidR="00A742D4" w:rsidRDefault="00A742D4" w:rsidP="00A742D4"/>
        </w:tc>
      </w:tr>
      <w:tr w:rsidR="00A742D4" w:rsidTr="000120FE">
        <w:tc>
          <w:tcPr>
            <w:tcW w:w="3259" w:type="dxa"/>
          </w:tcPr>
          <w:p w:rsidR="00A742D4" w:rsidRDefault="00A742D4" w:rsidP="00A742D4">
            <w:r>
              <w:t>2</w:t>
            </w:r>
          </w:p>
        </w:tc>
        <w:tc>
          <w:tcPr>
            <w:tcW w:w="3259" w:type="dxa"/>
          </w:tcPr>
          <w:p w:rsidR="00A742D4" w:rsidRDefault="00A742D4" w:rsidP="00A742D4">
            <w:r>
              <w:t>ErrorId</w:t>
            </w:r>
          </w:p>
        </w:tc>
        <w:tc>
          <w:tcPr>
            <w:tcW w:w="3260" w:type="dxa"/>
          </w:tcPr>
          <w:p w:rsidR="00A742D4" w:rsidRDefault="00A742D4" w:rsidP="00A742D4"/>
        </w:tc>
      </w:tr>
      <w:tr w:rsidR="00A742D4" w:rsidTr="000120FE">
        <w:tc>
          <w:tcPr>
            <w:tcW w:w="3259" w:type="dxa"/>
          </w:tcPr>
          <w:p w:rsidR="00A742D4" w:rsidRDefault="00A742D4" w:rsidP="00A742D4">
            <w:r>
              <w:t>3</w:t>
            </w:r>
          </w:p>
        </w:tc>
        <w:tc>
          <w:tcPr>
            <w:tcW w:w="3259" w:type="dxa"/>
          </w:tcPr>
          <w:p w:rsidR="00A742D4" w:rsidRDefault="00A742D4" w:rsidP="00A742D4">
            <w:r>
              <w:t>ErrorText</w:t>
            </w:r>
          </w:p>
        </w:tc>
        <w:tc>
          <w:tcPr>
            <w:tcW w:w="3260" w:type="dxa"/>
          </w:tcPr>
          <w:p w:rsidR="00A742D4" w:rsidRDefault="00A742D4" w:rsidP="00A742D4"/>
        </w:tc>
      </w:tr>
      <w:bookmarkEnd w:id="14"/>
    </w:tbl>
    <w:p w:rsidR="0012678C" w:rsidRDefault="0012678C" w:rsidP="0012678C"/>
    <w:p w:rsidR="0012678C" w:rsidRDefault="0012678C" w:rsidP="0012678C">
      <w:pPr>
        <w:pStyle w:val="Heading3"/>
      </w:pPr>
      <w:bookmarkStart w:id="26" w:name="OLE_LINK29"/>
      <w:r>
        <w:t>33 CancelBook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12678C" w:rsidTr="000120FE">
        <w:tc>
          <w:tcPr>
            <w:tcW w:w="3259" w:type="dxa"/>
          </w:tcPr>
          <w:p w:rsidR="0012678C" w:rsidRDefault="0012678C" w:rsidP="000120FE">
            <w:r>
              <w:t>#</w:t>
            </w:r>
          </w:p>
        </w:tc>
        <w:tc>
          <w:tcPr>
            <w:tcW w:w="3259" w:type="dxa"/>
          </w:tcPr>
          <w:p w:rsidR="0012678C" w:rsidRDefault="0012678C" w:rsidP="000120FE">
            <w:r>
              <w:t>Name</w:t>
            </w:r>
          </w:p>
        </w:tc>
        <w:tc>
          <w:tcPr>
            <w:tcW w:w="3260" w:type="dxa"/>
          </w:tcPr>
          <w:p w:rsidR="0012678C" w:rsidRDefault="0012678C" w:rsidP="000120FE">
            <w:r>
              <w:t>Description</w:t>
            </w:r>
          </w:p>
        </w:tc>
      </w:tr>
      <w:tr w:rsidR="0012678C" w:rsidTr="000120FE">
        <w:tc>
          <w:tcPr>
            <w:tcW w:w="3259" w:type="dxa"/>
          </w:tcPr>
          <w:p w:rsidR="0012678C" w:rsidRDefault="0012678C" w:rsidP="000120FE">
            <w:r>
              <w:t>1</w:t>
            </w:r>
          </w:p>
        </w:tc>
        <w:tc>
          <w:tcPr>
            <w:tcW w:w="3259" w:type="dxa"/>
          </w:tcPr>
          <w:p w:rsidR="0012678C" w:rsidRDefault="0012678C" w:rsidP="000120FE">
            <w:r>
              <w:t>BookingNo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/>
        </w:tc>
        <w:tc>
          <w:tcPr>
            <w:tcW w:w="3259" w:type="dxa"/>
          </w:tcPr>
          <w:p w:rsidR="0012678C" w:rsidRPr="00C65A72" w:rsidRDefault="0012678C" w:rsidP="000120FE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>
            <w:r>
              <w:t>1</w:t>
            </w:r>
          </w:p>
        </w:tc>
        <w:tc>
          <w:tcPr>
            <w:tcW w:w="3259" w:type="dxa"/>
          </w:tcPr>
          <w:p w:rsidR="0012678C" w:rsidRDefault="0012678C" w:rsidP="000120FE">
            <w:r>
              <w:t>Result</w:t>
            </w:r>
          </w:p>
        </w:tc>
        <w:tc>
          <w:tcPr>
            <w:tcW w:w="3260" w:type="dxa"/>
          </w:tcPr>
          <w:p w:rsidR="0012678C" w:rsidRDefault="0012678C" w:rsidP="000120FE">
            <w:r>
              <w:t>0 or 1</w:t>
            </w:r>
          </w:p>
        </w:tc>
      </w:tr>
      <w:tr w:rsidR="0012678C" w:rsidTr="000120FE">
        <w:tc>
          <w:tcPr>
            <w:tcW w:w="3259" w:type="dxa"/>
          </w:tcPr>
          <w:p w:rsidR="0012678C" w:rsidRDefault="0012678C" w:rsidP="000120FE"/>
        </w:tc>
        <w:tc>
          <w:tcPr>
            <w:tcW w:w="3259" w:type="dxa"/>
          </w:tcPr>
          <w:p w:rsidR="0012678C" w:rsidRPr="00C65A72" w:rsidRDefault="0012678C" w:rsidP="000120FE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>
            <w:r>
              <w:t>1</w:t>
            </w:r>
          </w:p>
        </w:tc>
        <w:tc>
          <w:tcPr>
            <w:tcW w:w="3259" w:type="dxa"/>
          </w:tcPr>
          <w:p w:rsidR="0012678C" w:rsidRDefault="0012678C" w:rsidP="000120FE">
            <w:r>
              <w:t>ErrorString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>
            <w:r>
              <w:t>2</w:t>
            </w:r>
          </w:p>
        </w:tc>
        <w:tc>
          <w:tcPr>
            <w:tcW w:w="3259" w:type="dxa"/>
          </w:tcPr>
          <w:p w:rsidR="0012678C" w:rsidRDefault="0012678C" w:rsidP="000120FE">
            <w:r>
              <w:t>ErrorId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>
            <w:r>
              <w:t>3</w:t>
            </w:r>
          </w:p>
        </w:tc>
        <w:tc>
          <w:tcPr>
            <w:tcW w:w="3259" w:type="dxa"/>
          </w:tcPr>
          <w:p w:rsidR="0012678C" w:rsidRDefault="0012678C" w:rsidP="000120FE">
            <w:r>
              <w:t>ErrorText</w:t>
            </w:r>
          </w:p>
        </w:tc>
        <w:tc>
          <w:tcPr>
            <w:tcW w:w="3260" w:type="dxa"/>
          </w:tcPr>
          <w:p w:rsidR="0012678C" w:rsidRDefault="0012678C" w:rsidP="000120FE"/>
        </w:tc>
      </w:tr>
    </w:tbl>
    <w:p w:rsidR="001D2CCC" w:rsidRDefault="001D2CCC" w:rsidP="00262233"/>
    <w:p w:rsidR="0012678C" w:rsidRDefault="0012678C" w:rsidP="0012678C">
      <w:pPr>
        <w:pStyle w:val="Heading3"/>
      </w:pPr>
      <w:bookmarkStart w:id="27" w:name="OLE_LINK46"/>
      <w:bookmarkStart w:id="28" w:name="OLE_LINK47"/>
      <w:r>
        <w:t>34 GetPDFBook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12678C" w:rsidTr="000120FE">
        <w:tc>
          <w:tcPr>
            <w:tcW w:w="3259" w:type="dxa"/>
          </w:tcPr>
          <w:p w:rsidR="0012678C" w:rsidRDefault="0012678C" w:rsidP="000120FE">
            <w:r>
              <w:t>#</w:t>
            </w:r>
          </w:p>
        </w:tc>
        <w:tc>
          <w:tcPr>
            <w:tcW w:w="3259" w:type="dxa"/>
          </w:tcPr>
          <w:p w:rsidR="0012678C" w:rsidRDefault="0012678C" w:rsidP="000120FE">
            <w:r>
              <w:t>Name</w:t>
            </w:r>
          </w:p>
        </w:tc>
        <w:tc>
          <w:tcPr>
            <w:tcW w:w="3260" w:type="dxa"/>
          </w:tcPr>
          <w:p w:rsidR="0012678C" w:rsidRDefault="0012678C" w:rsidP="000120FE">
            <w:r>
              <w:t>Description</w:t>
            </w:r>
          </w:p>
        </w:tc>
      </w:tr>
      <w:tr w:rsidR="0012678C" w:rsidTr="000120FE">
        <w:tc>
          <w:tcPr>
            <w:tcW w:w="3259" w:type="dxa"/>
          </w:tcPr>
          <w:p w:rsidR="0012678C" w:rsidRDefault="0012678C" w:rsidP="000120FE">
            <w:r>
              <w:t>1</w:t>
            </w:r>
          </w:p>
        </w:tc>
        <w:tc>
          <w:tcPr>
            <w:tcW w:w="3259" w:type="dxa"/>
          </w:tcPr>
          <w:p w:rsidR="0012678C" w:rsidRDefault="0012678C" w:rsidP="000120FE">
            <w:r>
              <w:t>BookingNo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/>
        </w:tc>
        <w:tc>
          <w:tcPr>
            <w:tcW w:w="3259" w:type="dxa"/>
          </w:tcPr>
          <w:p w:rsidR="0012678C" w:rsidRPr="00C65A72" w:rsidRDefault="0012678C" w:rsidP="000120FE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>
            <w:r>
              <w:t>1</w:t>
            </w:r>
          </w:p>
        </w:tc>
        <w:tc>
          <w:tcPr>
            <w:tcW w:w="3259" w:type="dxa"/>
          </w:tcPr>
          <w:p w:rsidR="0012678C" w:rsidRDefault="0012678C" w:rsidP="000120FE">
            <w:r>
              <w:t>ByteString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/>
        </w:tc>
        <w:tc>
          <w:tcPr>
            <w:tcW w:w="3259" w:type="dxa"/>
          </w:tcPr>
          <w:p w:rsidR="0012678C" w:rsidRPr="00C65A72" w:rsidRDefault="0012678C" w:rsidP="000120FE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>
            <w:r>
              <w:t>1</w:t>
            </w:r>
          </w:p>
        </w:tc>
        <w:tc>
          <w:tcPr>
            <w:tcW w:w="3259" w:type="dxa"/>
          </w:tcPr>
          <w:p w:rsidR="0012678C" w:rsidRDefault="0012678C" w:rsidP="000120FE">
            <w:r>
              <w:t>ErrorString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>
            <w:r>
              <w:t>2</w:t>
            </w:r>
          </w:p>
        </w:tc>
        <w:tc>
          <w:tcPr>
            <w:tcW w:w="3259" w:type="dxa"/>
          </w:tcPr>
          <w:p w:rsidR="0012678C" w:rsidRDefault="0012678C" w:rsidP="000120FE">
            <w:r>
              <w:t>ErrorId</w:t>
            </w:r>
          </w:p>
        </w:tc>
        <w:tc>
          <w:tcPr>
            <w:tcW w:w="3260" w:type="dxa"/>
          </w:tcPr>
          <w:p w:rsidR="0012678C" w:rsidRDefault="0012678C" w:rsidP="000120FE"/>
        </w:tc>
      </w:tr>
      <w:tr w:rsidR="0012678C" w:rsidTr="000120FE">
        <w:tc>
          <w:tcPr>
            <w:tcW w:w="3259" w:type="dxa"/>
          </w:tcPr>
          <w:p w:rsidR="0012678C" w:rsidRDefault="0012678C" w:rsidP="000120FE">
            <w:r>
              <w:t>3</w:t>
            </w:r>
          </w:p>
        </w:tc>
        <w:tc>
          <w:tcPr>
            <w:tcW w:w="3259" w:type="dxa"/>
          </w:tcPr>
          <w:p w:rsidR="0012678C" w:rsidRDefault="0012678C" w:rsidP="000120FE">
            <w:r>
              <w:t>ErrorText</w:t>
            </w:r>
          </w:p>
        </w:tc>
        <w:tc>
          <w:tcPr>
            <w:tcW w:w="3260" w:type="dxa"/>
          </w:tcPr>
          <w:p w:rsidR="0012678C" w:rsidRDefault="0012678C" w:rsidP="000120FE"/>
        </w:tc>
      </w:tr>
    </w:tbl>
    <w:p w:rsidR="0012678C" w:rsidRPr="00262233" w:rsidRDefault="0012678C" w:rsidP="0012678C">
      <w:bookmarkStart w:id="29" w:name="OLE_LINK37"/>
      <w:bookmarkStart w:id="30" w:name="OLE_LINK38"/>
    </w:p>
    <w:p w:rsidR="000120FE" w:rsidRDefault="000120FE" w:rsidP="000120FE">
      <w:pPr>
        <w:pStyle w:val="Heading3"/>
      </w:pPr>
      <w:bookmarkStart w:id="31" w:name="OLE_LINK48"/>
      <w:bookmarkStart w:id="32" w:name="OLE_LINK49"/>
      <w:bookmarkEnd w:id="27"/>
      <w:bookmarkEnd w:id="28"/>
      <w:r>
        <w:t>35 CreateAccou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96"/>
        <w:gridCol w:w="3615"/>
        <w:gridCol w:w="3143"/>
      </w:tblGrid>
      <w:tr w:rsidR="000120FE" w:rsidTr="008A76A7">
        <w:tc>
          <w:tcPr>
            <w:tcW w:w="3096" w:type="dxa"/>
          </w:tcPr>
          <w:p w:rsidR="000120FE" w:rsidRDefault="000120FE" w:rsidP="000120FE">
            <w:r>
              <w:t>#</w:t>
            </w:r>
          </w:p>
        </w:tc>
        <w:tc>
          <w:tcPr>
            <w:tcW w:w="3615" w:type="dxa"/>
          </w:tcPr>
          <w:p w:rsidR="000120FE" w:rsidRDefault="000120FE" w:rsidP="000120FE">
            <w:r>
              <w:t>Name</w:t>
            </w:r>
          </w:p>
        </w:tc>
        <w:tc>
          <w:tcPr>
            <w:tcW w:w="3143" w:type="dxa"/>
          </w:tcPr>
          <w:p w:rsidR="000120FE" w:rsidRDefault="000120FE" w:rsidP="000120FE">
            <w:r>
              <w:t>Description</w:t>
            </w:r>
          </w:p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0</w:t>
            </w:r>
          </w:p>
        </w:tc>
        <w:tc>
          <w:tcPr>
            <w:tcW w:w="3615" w:type="dxa"/>
          </w:tcPr>
          <w:p w:rsidR="000120FE" w:rsidRDefault="000120FE" w:rsidP="000120FE">
            <w:r>
              <w:t>AccountType</w:t>
            </w:r>
          </w:p>
        </w:tc>
        <w:tc>
          <w:tcPr>
            <w:tcW w:w="3143" w:type="dxa"/>
          </w:tcPr>
          <w:p w:rsidR="000120FE" w:rsidRDefault="000120FE" w:rsidP="000120FE">
            <w:r>
              <w:t>1 or 2</w:t>
            </w:r>
          </w:p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1</w:t>
            </w:r>
          </w:p>
        </w:tc>
        <w:tc>
          <w:tcPr>
            <w:tcW w:w="3615" w:type="dxa"/>
          </w:tcPr>
          <w:p w:rsidR="000120FE" w:rsidRDefault="000120FE" w:rsidP="000120FE">
            <w:r>
              <w:t>Title</w:t>
            </w:r>
          </w:p>
        </w:tc>
        <w:tc>
          <w:tcPr>
            <w:tcW w:w="3143" w:type="dxa"/>
          </w:tcPr>
          <w:p w:rsidR="000120FE" w:rsidRDefault="000120FE" w:rsidP="000120FE">
            <w:r>
              <w:t>Mr or Mrs</w:t>
            </w:r>
          </w:p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2</w:t>
            </w:r>
          </w:p>
        </w:tc>
        <w:tc>
          <w:tcPr>
            <w:tcW w:w="3615" w:type="dxa"/>
          </w:tcPr>
          <w:p w:rsidR="000120FE" w:rsidRDefault="000120FE" w:rsidP="000120FE">
            <w:r>
              <w:t>Gender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bookmarkStart w:id="33" w:name="_Hlk426015831"/>
            <w:r>
              <w:lastRenderedPageBreak/>
              <w:t>13</w:t>
            </w:r>
          </w:p>
        </w:tc>
        <w:tc>
          <w:tcPr>
            <w:tcW w:w="3615" w:type="dxa"/>
          </w:tcPr>
          <w:p w:rsidR="000120FE" w:rsidRDefault="000120FE" w:rsidP="000120FE">
            <w:r>
              <w:t>FirstName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4</w:t>
            </w:r>
          </w:p>
        </w:tc>
        <w:tc>
          <w:tcPr>
            <w:tcW w:w="3615" w:type="dxa"/>
          </w:tcPr>
          <w:p w:rsidR="000120FE" w:rsidRDefault="000120FE" w:rsidP="000120FE">
            <w:r>
              <w:t>LastName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5</w:t>
            </w:r>
          </w:p>
        </w:tc>
        <w:tc>
          <w:tcPr>
            <w:tcW w:w="3615" w:type="dxa"/>
          </w:tcPr>
          <w:p w:rsidR="000120FE" w:rsidRDefault="000120FE" w:rsidP="000120FE">
            <w:r>
              <w:t>Address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6</w:t>
            </w:r>
          </w:p>
        </w:tc>
        <w:tc>
          <w:tcPr>
            <w:tcW w:w="3615" w:type="dxa"/>
          </w:tcPr>
          <w:p w:rsidR="000120FE" w:rsidRDefault="000120FE" w:rsidP="000120FE">
            <w:r>
              <w:t>Address2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7</w:t>
            </w:r>
          </w:p>
        </w:tc>
        <w:tc>
          <w:tcPr>
            <w:tcW w:w="3615" w:type="dxa"/>
          </w:tcPr>
          <w:p w:rsidR="000120FE" w:rsidRDefault="000120FE" w:rsidP="000120FE">
            <w:r>
              <w:t>Address3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8</w:t>
            </w:r>
          </w:p>
        </w:tc>
        <w:tc>
          <w:tcPr>
            <w:tcW w:w="3615" w:type="dxa"/>
          </w:tcPr>
          <w:p w:rsidR="000120FE" w:rsidRDefault="000120FE" w:rsidP="000120FE">
            <w:r>
              <w:t>City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9</w:t>
            </w:r>
          </w:p>
        </w:tc>
        <w:tc>
          <w:tcPr>
            <w:tcW w:w="3615" w:type="dxa"/>
          </w:tcPr>
          <w:p w:rsidR="000120FE" w:rsidRDefault="000120FE" w:rsidP="000120FE">
            <w:r>
              <w:t xml:space="preserve">ZipCode 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20</w:t>
            </w:r>
          </w:p>
        </w:tc>
        <w:tc>
          <w:tcPr>
            <w:tcW w:w="3615" w:type="dxa"/>
          </w:tcPr>
          <w:p w:rsidR="000120FE" w:rsidRDefault="000120FE" w:rsidP="000120FE">
            <w:r>
              <w:t>Country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21</w:t>
            </w:r>
          </w:p>
        </w:tc>
        <w:tc>
          <w:tcPr>
            <w:tcW w:w="3615" w:type="dxa"/>
          </w:tcPr>
          <w:p w:rsidR="000120FE" w:rsidRDefault="000120FE" w:rsidP="000120FE">
            <w:r>
              <w:t>Email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22</w:t>
            </w:r>
          </w:p>
        </w:tc>
        <w:tc>
          <w:tcPr>
            <w:tcW w:w="3615" w:type="dxa"/>
          </w:tcPr>
          <w:p w:rsidR="000120FE" w:rsidRDefault="000120FE" w:rsidP="000120FE">
            <w:r>
              <w:t>Phone</w:t>
            </w:r>
          </w:p>
        </w:tc>
        <w:tc>
          <w:tcPr>
            <w:tcW w:w="3143" w:type="dxa"/>
          </w:tcPr>
          <w:p w:rsidR="000120FE" w:rsidRDefault="000120FE" w:rsidP="000120FE"/>
        </w:tc>
      </w:tr>
      <w:bookmarkEnd w:id="33"/>
      <w:tr w:rsidR="000120FE" w:rsidTr="008A76A7">
        <w:tc>
          <w:tcPr>
            <w:tcW w:w="3096" w:type="dxa"/>
          </w:tcPr>
          <w:p w:rsidR="000120FE" w:rsidRDefault="000120FE" w:rsidP="000120FE">
            <w:r>
              <w:t>23</w:t>
            </w:r>
          </w:p>
        </w:tc>
        <w:tc>
          <w:tcPr>
            <w:tcW w:w="3615" w:type="dxa"/>
          </w:tcPr>
          <w:p w:rsidR="000120FE" w:rsidRDefault="000120FE" w:rsidP="000120FE">
            <w:r>
              <w:t>Password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24</w:t>
            </w:r>
          </w:p>
        </w:tc>
        <w:tc>
          <w:tcPr>
            <w:tcW w:w="3615" w:type="dxa"/>
          </w:tcPr>
          <w:p w:rsidR="000120FE" w:rsidRDefault="000120FE" w:rsidP="000120FE">
            <w:bookmarkStart w:id="34" w:name="OLE_LINK31"/>
            <w:bookmarkStart w:id="35" w:name="OLE_LINK32"/>
            <w:r>
              <w:t>Driver_</w:t>
            </w:r>
            <w:bookmarkEnd w:id="34"/>
            <w:bookmarkEnd w:id="35"/>
            <w:r>
              <w:t>BirthDay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25</w:t>
            </w:r>
          </w:p>
        </w:tc>
        <w:tc>
          <w:tcPr>
            <w:tcW w:w="3615" w:type="dxa"/>
          </w:tcPr>
          <w:p w:rsidR="000120FE" w:rsidRDefault="000120FE" w:rsidP="000120FE">
            <w:r>
              <w:t>Driver_BirthCity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26</w:t>
            </w:r>
          </w:p>
        </w:tc>
        <w:tc>
          <w:tcPr>
            <w:tcW w:w="3615" w:type="dxa"/>
          </w:tcPr>
          <w:p w:rsidR="000120FE" w:rsidRDefault="000120FE" w:rsidP="000120FE">
            <w:r>
              <w:t>Driver_BirthCountry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27</w:t>
            </w:r>
          </w:p>
        </w:tc>
        <w:tc>
          <w:tcPr>
            <w:tcW w:w="3615" w:type="dxa"/>
          </w:tcPr>
          <w:p w:rsidR="000120FE" w:rsidRDefault="000120FE" w:rsidP="000120FE">
            <w:r>
              <w:t>Driver_</w:t>
            </w:r>
            <w:r w:rsidR="008A76A7">
              <w:t>LicenseNo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28</w:t>
            </w:r>
          </w:p>
        </w:tc>
        <w:tc>
          <w:tcPr>
            <w:tcW w:w="3615" w:type="dxa"/>
          </w:tcPr>
          <w:p w:rsidR="000120FE" w:rsidRPr="00347454" w:rsidRDefault="000120FE" w:rsidP="000120FE">
            <w:r>
              <w:t>Driver_</w:t>
            </w:r>
            <w:r w:rsidR="008A76A7">
              <w:t>IssueDate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29</w:t>
            </w:r>
          </w:p>
        </w:tc>
        <w:tc>
          <w:tcPr>
            <w:tcW w:w="3615" w:type="dxa"/>
          </w:tcPr>
          <w:p w:rsidR="000120FE" w:rsidRDefault="000120FE" w:rsidP="000120FE">
            <w:r>
              <w:t>Driver_</w:t>
            </w:r>
            <w:r w:rsidR="008A76A7">
              <w:t>ExpiryDate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30</w:t>
            </w:r>
          </w:p>
        </w:tc>
        <w:tc>
          <w:tcPr>
            <w:tcW w:w="3615" w:type="dxa"/>
          </w:tcPr>
          <w:p w:rsidR="000120FE" w:rsidRDefault="000120FE" w:rsidP="000120FE">
            <w:r>
              <w:t>Driver_</w:t>
            </w:r>
            <w:r w:rsidR="008A76A7">
              <w:t>IssueCountry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31</w:t>
            </w:r>
          </w:p>
        </w:tc>
        <w:tc>
          <w:tcPr>
            <w:tcW w:w="3615" w:type="dxa"/>
          </w:tcPr>
          <w:p w:rsidR="000120FE" w:rsidRPr="00347454" w:rsidRDefault="000120FE" w:rsidP="000120FE">
            <w:r>
              <w:t>Identification_</w:t>
            </w:r>
            <w:r w:rsidR="008A76A7">
              <w:t>IdentityNo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32</w:t>
            </w:r>
          </w:p>
        </w:tc>
        <w:tc>
          <w:tcPr>
            <w:tcW w:w="3615" w:type="dxa"/>
          </w:tcPr>
          <w:p w:rsidR="000120FE" w:rsidRDefault="000120FE" w:rsidP="000120FE">
            <w:r>
              <w:t>Identification</w:t>
            </w:r>
            <w:r w:rsidR="008A76A7">
              <w:t>_PassportNo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33</w:t>
            </w:r>
          </w:p>
        </w:tc>
        <w:tc>
          <w:tcPr>
            <w:tcW w:w="3615" w:type="dxa"/>
          </w:tcPr>
          <w:p w:rsidR="000120FE" w:rsidRDefault="000120FE" w:rsidP="000120FE">
            <w:r>
              <w:t>Identification</w:t>
            </w:r>
            <w:r w:rsidR="008A76A7">
              <w:t>_IssueDate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34</w:t>
            </w:r>
          </w:p>
        </w:tc>
        <w:tc>
          <w:tcPr>
            <w:tcW w:w="3615" w:type="dxa"/>
          </w:tcPr>
          <w:p w:rsidR="000120FE" w:rsidRPr="00347454" w:rsidRDefault="000120FE" w:rsidP="000120FE">
            <w:bookmarkStart w:id="36" w:name="OLE_LINK33"/>
            <w:bookmarkStart w:id="37" w:name="OLE_LINK34"/>
            <w:r>
              <w:t>Identification</w:t>
            </w:r>
            <w:bookmarkEnd w:id="36"/>
            <w:bookmarkEnd w:id="37"/>
            <w:r w:rsidR="008A76A7">
              <w:t>_ExpiryDate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35</w:t>
            </w:r>
          </w:p>
        </w:tc>
        <w:tc>
          <w:tcPr>
            <w:tcW w:w="3615" w:type="dxa"/>
          </w:tcPr>
          <w:p w:rsidR="000120FE" w:rsidRDefault="000120FE" w:rsidP="000120FE">
            <w:r>
              <w:t>Identification</w:t>
            </w:r>
            <w:r w:rsidR="008A76A7">
              <w:t>_IssueCountry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36</w:t>
            </w:r>
          </w:p>
        </w:tc>
        <w:tc>
          <w:tcPr>
            <w:tcW w:w="3615" w:type="dxa"/>
          </w:tcPr>
          <w:p w:rsidR="000120FE" w:rsidRDefault="000120FE" w:rsidP="000120FE">
            <w:bookmarkStart w:id="38" w:name="OLE_LINK35"/>
            <w:bookmarkStart w:id="39" w:name="OLE_LINK36"/>
            <w:r>
              <w:t>FrequentTravelerProgram_Id</w:t>
            </w:r>
            <w:bookmarkEnd w:id="38"/>
            <w:bookmarkEnd w:id="39"/>
          </w:p>
        </w:tc>
        <w:tc>
          <w:tcPr>
            <w:tcW w:w="3143" w:type="dxa"/>
          </w:tcPr>
          <w:p w:rsidR="000120FE" w:rsidRDefault="000120FE" w:rsidP="000120FE">
            <w:r>
              <w:t>Not used</w:t>
            </w:r>
          </w:p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37</w:t>
            </w:r>
          </w:p>
        </w:tc>
        <w:tc>
          <w:tcPr>
            <w:tcW w:w="3615" w:type="dxa"/>
          </w:tcPr>
          <w:p w:rsidR="000120FE" w:rsidRDefault="000120FE" w:rsidP="000120FE">
            <w:r>
              <w:t>FrequentTravelerProgram_CardNo</w:t>
            </w:r>
          </w:p>
        </w:tc>
        <w:tc>
          <w:tcPr>
            <w:tcW w:w="3143" w:type="dxa"/>
          </w:tcPr>
          <w:p w:rsidR="000120FE" w:rsidRDefault="000120FE" w:rsidP="000120FE">
            <w:r>
              <w:t>Not used</w:t>
            </w:r>
          </w:p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38</w:t>
            </w:r>
          </w:p>
        </w:tc>
        <w:tc>
          <w:tcPr>
            <w:tcW w:w="3615" w:type="dxa"/>
          </w:tcPr>
          <w:p w:rsidR="000120FE" w:rsidRDefault="000120FE" w:rsidP="000120FE">
            <w:r>
              <w:t>FrequentTravelerProgram_ExpiryDate</w:t>
            </w:r>
          </w:p>
        </w:tc>
        <w:tc>
          <w:tcPr>
            <w:tcW w:w="3143" w:type="dxa"/>
          </w:tcPr>
          <w:p w:rsidR="000120FE" w:rsidRDefault="000120FE" w:rsidP="000120FE">
            <w:r>
              <w:t>Not used</w:t>
            </w:r>
          </w:p>
        </w:tc>
      </w:tr>
      <w:tr w:rsidR="000120FE" w:rsidTr="008A76A7">
        <w:tc>
          <w:tcPr>
            <w:tcW w:w="3096" w:type="dxa"/>
          </w:tcPr>
          <w:p w:rsidR="000120FE" w:rsidRDefault="000120FE" w:rsidP="000120FE"/>
        </w:tc>
        <w:tc>
          <w:tcPr>
            <w:tcW w:w="3615" w:type="dxa"/>
          </w:tcPr>
          <w:p w:rsidR="000120FE" w:rsidRPr="00C65A72" w:rsidRDefault="000120FE" w:rsidP="000120FE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</w:t>
            </w:r>
          </w:p>
        </w:tc>
        <w:tc>
          <w:tcPr>
            <w:tcW w:w="3615" w:type="dxa"/>
          </w:tcPr>
          <w:p w:rsidR="000120FE" w:rsidRPr="002D456E" w:rsidRDefault="008A76A7" w:rsidP="000120FE">
            <w:r>
              <w:t>Customer</w:t>
            </w:r>
            <w:r w:rsidR="000120FE">
              <w:t>No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bookmarkStart w:id="40" w:name="_Hlk426015947"/>
          </w:p>
        </w:tc>
        <w:tc>
          <w:tcPr>
            <w:tcW w:w="3615" w:type="dxa"/>
          </w:tcPr>
          <w:p w:rsidR="000120FE" w:rsidRPr="00C65A72" w:rsidRDefault="000120FE" w:rsidP="000120FE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1</w:t>
            </w:r>
          </w:p>
        </w:tc>
        <w:tc>
          <w:tcPr>
            <w:tcW w:w="3615" w:type="dxa"/>
          </w:tcPr>
          <w:p w:rsidR="000120FE" w:rsidRDefault="000120FE" w:rsidP="000120FE">
            <w:r>
              <w:t>ErrorString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2</w:t>
            </w:r>
          </w:p>
        </w:tc>
        <w:tc>
          <w:tcPr>
            <w:tcW w:w="3615" w:type="dxa"/>
          </w:tcPr>
          <w:p w:rsidR="000120FE" w:rsidRDefault="000120FE" w:rsidP="000120FE">
            <w:r>
              <w:t>ErrorId</w:t>
            </w:r>
          </w:p>
        </w:tc>
        <w:tc>
          <w:tcPr>
            <w:tcW w:w="3143" w:type="dxa"/>
          </w:tcPr>
          <w:p w:rsidR="000120FE" w:rsidRDefault="000120FE" w:rsidP="000120FE"/>
        </w:tc>
      </w:tr>
      <w:tr w:rsidR="000120FE" w:rsidTr="008A76A7">
        <w:tc>
          <w:tcPr>
            <w:tcW w:w="3096" w:type="dxa"/>
          </w:tcPr>
          <w:p w:rsidR="000120FE" w:rsidRDefault="000120FE" w:rsidP="000120FE">
            <w:r>
              <w:t>3</w:t>
            </w:r>
          </w:p>
        </w:tc>
        <w:tc>
          <w:tcPr>
            <w:tcW w:w="3615" w:type="dxa"/>
          </w:tcPr>
          <w:p w:rsidR="000120FE" w:rsidRDefault="000120FE" w:rsidP="000120FE">
            <w:r>
              <w:t>ErrorText</w:t>
            </w:r>
          </w:p>
        </w:tc>
        <w:tc>
          <w:tcPr>
            <w:tcW w:w="3143" w:type="dxa"/>
          </w:tcPr>
          <w:p w:rsidR="000120FE" w:rsidRDefault="000120FE" w:rsidP="000120FE"/>
        </w:tc>
      </w:tr>
      <w:bookmarkEnd w:id="40"/>
    </w:tbl>
    <w:p w:rsidR="000120FE" w:rsidRDefault="000120FE" w:rsidP="000120FE"/>
    <w:bookmarkEnd w:id="29"/>
    <w:bookmarkEnd w:id="30"/>
    <w:bookmarkEnd w:id="31"/>
    <w:bookmarkEnd w:id="32"/>
    <w:p w:rsidR="008A76A7" w:rsidRPr="00262233" w:rsidRDefault="008A76A7" w:rsidP="008A76A7"/>
    <w:p w:rsidR="008A76A7" w:rsidRDefault="008A76A7" w:rsidP="008A76A7">
      <w:pPr>
        <w:pStyle w:val="Heading3"/>
      </w:pPr>
      <w:r>
        <w:t>36 Logi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96"/>
        <w:gridCol w:w="3615"/>
        <w:gridCol w:w="3143"/>
      </w:tblGrid>
      <w:tr w:rsidR="008A76A7" w:rsidTr="00AE7F98">
        <w:tc>
          <w:tcPr>
            <w:tcW w:w="3096" w:type="dxa"/>
          </w:tcPr>
          <w:p w:rsidR="008A76A7" w:rsidRDefault="008A76A7" w:rsidP="00AE7F98">
            <w:r>
              <w:t>#</w:t>
            </w:r>
          </w:p>
        </w:tc>
        <w:tc>
          <w:tcPr>
            <w:tcW w:w="3615" w:type="dxa"/>
          </w:tcPr>
          <w:p w:rsidR="008A76A7" w:rsidRDefault="008A76A7" w:rsidP="00AE7F98">
            <w:r>
              <w:t>Name</w:t>
            </w:r>
          </w:p>
        </w:tc>
        <w:tc>
          <w:tcPr>
            <w:tcW w:w="3143" w:type="dxa"/>
          </w:tcPr>
          <w:p w:rsidR="008A76A7" w:rsidRDefault="008A76A7" w:rsidP="00AE7F98">
            <w:r>
              <w:t>Description</w:t>
            </w:r>
          </w:p>
        </w:tc>
      </w:tr>
      <w:tr w:rsidR="008A76A7" w:rsidTr="00AE7F98">
        <w:tc>
          <w:tcPr>
            <w:tcW w:w="3096" w:type="dxa"/>
          </w:tcPr>
          <w:p w:rsidR="008A76A7" w:rsidRDefault="008A76A7" w:rsidP="00AE7F98">
            <w:r>
              <w:t>10</w:t>
            </w:r>
          </w:p>
        </w:tc>
        <w:tc>
          <w:tcPr>
            <w:tcW w:w="3615" w:type="dxa"/>
          </w:tcPr>
          <w:p w:rsidR="008A76A7" w:rsidRDefault="008A76A7" w:rsidP="00AE7F98">
            <w:r>
              <w:t>LoginType</w:t>
            </w:r>
          </w:p>
        </w:tc>
        <w:tc>
          <w:tcPr>
            <w:tcW w:w="3143" w:type="dxa"/>
          </w:tcPr>
          <w:p w:rsidR="008A76A7" w:rsidRDefault="008A76A7" w:rsidP="00AE7F98"/>
        </w:tc>
      </w:tr>
      <w:tr w:rsidR="008A76A7" w:rsidTr="00AE7F98">
        <w:tc>
          <w:tcPr>
            <w:tcW w:w="3096" w:type="dxa"/>
          </w:tcPr>
          <w:p w:rsidR="008A76A7" w:rsidRDefault="008A76A7" w:rsidP="00AE7F98">
            <w:r>
              <w:t>11</w:t>
            </w:r>
          </w:p>
        </w:tc>
        <w:tc>
          <w:tcPr>
            <w:tcW w:w="3615" w:type="dxa"/>
          </w:tcPr>
          <w:p w:rsidR="008A76A7" w:rsidRDefault="008A76A7" w:rsidP="00AE7F98">
            <w:r>
              <w:t>UserId</w:t>
            </w:r>
          </w:p>
        </w:tc>
        <w:tc>
          <w:tcPr>
            <w:tcW w:w="3143" w:type="dxa"/>
          </w:tcPr>
          <w:p w:rsidR="008A76A7" w:rsidRDefault="008A76A7" w:rsidP="00AE7F98"/>
        </w:tc>
      </w:tr>
      <w:tr w:rsidR="008A76A7" w:rsidTr="00AE7F98">
        <w:tc>
          <w:tcPr>
            <w:tcW w:w="3096" w:type="dxa"/>
          </w:tcPr>
          <w:p w:rsidR="008A76A7" w:rsidRDefault="008A76A7" w:rsidP="00AE7F98">
            <w:r>
              <w:t>12</w:t>
            </w:r>
          </w:p>
        </w:tc>
        <w:tc>
          <w:tcPr>
            <w:tcW w:w="3615" w:type="dxa"/>
          </w:tcPr>
          <w:p w:rsidR="008A76A7" w:rsidRDefault="008A76A7" w:rsidP="00AE7F98">
            <w:r>
              <w:t>Password</w:t>
            </w:r>
          </w:p>
        </w:tc>
        <w:tc>
          <w:tcPr>
            <w:tcW w:w="3143" w:type="dxa"/>
          </w:tcPr>
          <w:p w:rsidR="008A76A7" w:rsidRDefault="008A76A7" w:rsidP="00AE7F98"/>
        </w:tc>
      </w:tr>
      <w:tr w:rsidR="008A76A7" w:rsidTr="00AE7F98">
        <w:tc>
          <w:tcPr>
            <w:tcW w:w="3096" w:type="dxa"/>
          </w:tcPr>
          <w:p w:rsidR="008A76A7" w:rsidRDefault="008A76A7" w:rsidP="00AE7F98"/>
        </w:tc>
        <w:tc>
          <w:tcPr>
            <w:tcW w:w="3615" w:type="dxa"/>
          </w:tcPr>
          <w:p w:rsidR="008A76A7" w:rsidRPr="00C65A72" w:rsidRDefault="008A76A7" w:rsidP="00AE7F98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143" w:type="dxa"/>
          </w:tcPr>
          <w:p w:rsidR="008A76A7" w:rsidRDefault="008A76A7" w:rsidP="00AE7F98"/>
        </w:tc>
      </w:tr>
      <w:tr w:rsidR="008A76A7" w:rsidTr="00AE7F98">
        <w:tc>
          <w:tcPr>
            <w:tcW w:w="3096" w:type="dxa"/>
          </w:tcPr>
          <w:p w:rsidR="008A76A7" w:rsidRDefault="008A76A7" w:rsidP="00AE7F98">
            <w:r>
              <w:t>1</w:t>
            </w:r>
          </w:p>
        </w:tc>
        <w:tc>
          <w:tcPr>
            <w:tcW w:w="3615" w:type="dxa"/>
          </w:tcPr>
          <w:p w:rsidR="008A76A7" w:rsidRPr="002D456E" w:rsidRDefault="008A76A7" w:rsidP="00AE7F98">
            <w:r>
              <w:t>CustomerNo</w:t>
            </w:r>
          </w:p>
        </w:tc>
        <w:tc>
          <w:tcPr>
            <w:tcW w:w="3143" w:type="dxa"/>
          </w:tcPr>
          <w:p w:rsidR="008A76A7" w:rsidRDefault="008A76A7" w:rsidP="00AE7F98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2</w:t>
            </w:r>
          </w:p>
        </w:tc>
        <w:tc>
          <w:tcPr>
            <w:tcW w:w="3615" w:type="dxa"/>
          </w:tcPr>
          <w:p w:rsidR="008A76A7" w:rsidRDefault="008A76A7" w:rsidP="008A76A7">
            <w:r>
              <w:t>FirstName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3</w:t>
            </w:r>
          </w:p>
        </w:tc>
        <w:tc>
          <w:tcPr>
            <w:tcW w:w="3615" w:type="dxa"/>
          </w:tcPr>
          <w:p w:rsidR="008A76A7" w:rsidRDefault="008A76A7" w:rsidP="008A76A7">
            <w:r>
              <w:t>LastName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4</w:t>
            </w:r>
          </w:p>
        </w:tc>
        <w:tc>
          <w:tcPr>
            <w:tcW w:w="3615" w:type="dxa"/>
          </w:tcPr>
          <w:p w:rsidR="008A76A7" w:rsidRDefault="008A76A7" w:rsidP="008A76A7">
            <w:r>
              <w:t>Address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5</w:t>
            </w:r>
          </w:p>
        </w:tc>
        <w:tc>
          <w:tcPr>
            <w:tcW w:w="3615" w:type="dxa"/>
          </w:tcPr>
          <w:p w:rsidR="008A76A7" w:rsidRDefault="008A76A7" w:rsidP="008A76A7">
            <w:r>
              <w:t>Address2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6</w:t>
            </w:r>
          </w:p>
        </w:tc>
        <w:tc>
          <w:tcPr>
            <w:tcW w:w="3615" w:type="dxa"/>
          </w:tcPr>
          <w:p w:rsidR="008A76A7" w:rsidRDefault="008A76A7" w:rsidP="008A76A7">
            <w:r>
              <w:t>Address3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lastRenderedPageBreak/>
              <w:t>7</w:t>
            </w:r>
          </w:p>
        </w:tc>
        <w:tc>
          <w:tcPr>
            <w:tcW w:w="3615" w:type="dxa"/>
          </w:tcPr>
          <w:p w:rsidR="008A76A7" w:rsidRDefault="008A76A7" w:rsidP="008A76A7">
            <w:r>
              <w:t>City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8</w:t>
            </w:r>
          </w:p>
        </w:tc>
        <w:tc>
          <w:tcPr>
            <w:tcW w:w="3615" w:type="dxa"/>
          </w:tcPr>
          <w:p w:rsidR="008A76A7" w:rsidRDefault="008A76A7" w:rsidP="008A76A7">
            <w:r>
              <w:t xml:space="preserve">ZipCode 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9</w:t>
            </w:r>
          </w:p>
        </w:tc>
        <w:tc>
          <w:tcPr>
            <w:tcW w:w="3615" w:type="dxa"/>
          </w:tcPr>
          <w:p w:rsidR="008A76A7" w:rsidRDefault="008A76A7" w:rsidP="008A76A7">
            <w:r>
              <w:t>Country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10</w:t>
            </w:r>
          </w:p>
        </w:tc>
        <w:tc>
          <w:tcPr>
            <w:tcW w:w="3615" w:type="dxa"/>
          </w:tcPr>
          <w:p w:rsidR="008A76A7" w:rsidRDefault="008A76A7" w:rsidP="008A76A7">
            <w:r>
              <w:t>Phone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11</w:t>
            </w:r>
          </w:p>
        </w:tc>
        <w:tc>
          <w:tcPr>
            <w:tcW w:w="3615" w:type="dxa"/>
          </w:tcPr>
          <w:p w:rsidR="008A76A7" w:rsidRDefault="008A76A7" w:rsidP="008A76A7">
            <w:r>
              <w:t>Email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12</w:t>
            </w:r>
          </w:p>
        </w:tc>
        <w:tc>
          <w:tcPr>
            <w:tcW w:w="3615" w:type="dxa"/>
          </w:tcPr>
          <w:p w:rsidR="008A76A7" w:rsidRDefault="008A76A7" w:rsidP="008A76A7">
            <w:r>
              <w:t>Driver_LicenceNo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13</w:t>
            </w:r>
          </w:p>
        </w:tc>
        <w:tc>
          <w:tcPr>
            <w:tcW w:w="3615" w:type="dxa"/>
          </w:tcPr>
          <w:p w:rsidR="008A76A7" w:rsidRDefault="008A76A7" w:rsidP="008A76A7">
            <w:r>
              <w:t>Driver_BirthDay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14</w:t>
            </w:r>
          </w:p>
        </w:tc>
        <w:tc>
          <w:tcPr>
            <w:tcW w:w="3615" w:type="dxa"/>
          </w:tcPr>
          <w:p w:rsidR="008A76A7" w:rsidRDefault="008A76A7" w:rsidP="008A76A7">
            <w:r>
              <w:t>Account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/>
        </w:tc>
        <w:tc>
          <w:tcPr>
            <w:tcW w:w="3615" w:type="dxa"/>
          </w:tcPr>
          <w:p w:rsidR="008A76A7" w:rsidRPr="00C65A72" w:rsidRDefault="008A76A7" w:rsidP="008A76A7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1</w:t>
            </w:r>
          </w:p>
        </w:tc>
        <w:tc>
          <w:tcPr>
            <w:tcW w:w="3615" w:type="dxa"/>
          </w:tcPr>
          <w:p w:rsidR="008A76A7" w:rsidRDefault="008A76A7" w:rsidP="008A76A7">
            <w:r>
              <w:t>ErrorString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2</w:t>
            </w:r>
          </w:p>
        </w:tc>
        <w:tc>
          <w:tcPr>
            <w:tcW w:w="3615" w:type="dxa"/>
          </w:tcPr>
          <w:p w:rsidR="008A76A7" w:rsidRDefault="008A76A7" w:rsidP="008A76A7">
            <w:r>
              <w:t>ErrorId</w:t>
            </w:r>
          </w:p>
        </w:tc>
        <w:tc>
          <w:tcPr>
            <w:tcW w:w="3143" w:type="dxa"/>
          </w:tcPr>
          <w:p w:rsidR="008A76A7" w:rsidRDefault="008A76A7" w:rsidP="008A76A7"/>
        </w:tc>
      </w:tr>
      <w:tr w:rsidR="008A76A7" w:rsidTr="00AE7F98">
        <w:tc>
          <w:tcPr>
            <w:tcW w:w="3096" w:type="dxa"/>
          </w:tcPr>
          <w:p w:rsidR="008A76A7" w:rsidRDefault="008A76A7" w:rsidP="008A76A7">
            <w:r>
              <w:t>3</w:t>
            </w:r>
          </w:p>
        </w:tc>
        <w:tc>
          <w:tcPr>
            <w:tcW w:w="3615" w:type="dxa"/>
          </w:tcPr>
          <w:p w:rsidR="008A76A7" w:rsidRDefault="008A76A7" w:rsidP="008A76A7">
            <w:r>
              <w:t>ErrorText</w:t>
            </w:r>
          </w:p>
        </w:tc>
        <w:tc>
          <w:tcPr>
            <w:tcW w:w="3143" w:type="dxa"/>
          </w:tcPr>
          <w:p w:rsidR="008A76A7" w:rsidRDefault="008A76A7" w:rsidP="008A76A7"/>
        </w:tc>
      </w:tr>
    </w:tbl>
    <w:p w:rsidR="008A76A7" w:rsidRDefault="008A76A7" w:rsidP="008A76A7"/>
    <w:p w:rsidR="008A76A7" w:rsidRDefault="008A76A7" w:rsidP="008A76A7">
      <w:pPr>
        <w:pStyle w:val="Heading3"/>
      </w:pPr>
      <w:r>
        <w:t>37 Forgot Passwor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8A76A7" w:rsidTr="00AE7F98">
        <w:tc>
          <w:tcPr>
            <w:tcW w:w="3259" w:type="dxa"/>
          </w:tcPr>
          <w:p w:rsidR="008A76A7" w:rsidRDefault="008A76A7" w:rsidP="00AE7F98">
            <w:r>
              <w:t>#</w:t>
            </w:r>
          </w:p>
        </w:tc>
        <w:tc>
          <w:tcPr>
            <w:tcW w:w="3259" w:type="dxa"/>
          </w:tcPr>
          <w:p w:rsidR="008A76A7" w:rsidRDefault="008A76A7" w:rsidP="00AE7F98">
            <w:r>
              <w:t>Name</w:t>
            </w:r>
          </w:p>
        </w:tc>
        <w:tc>
          <w:tcPr>
            <w:tcW w:w="3260" w:type="dxa"/>
          </w:tcPr>
          <w:p w:rsidR="008A76A7" w:rsidRDefault="008A76A7" w:rsidP="00AE7F98">
            <w:r>
              <w:t>Description</w:t>
            </w:r>
          </w:p>
        </w:tc>
      </w:tr>
      <w:tr w:rsidR="008A76A7" w:rsidTr="00AE7F98">
        <w:tc>
          <w:tcPr>
            <w:tcW w:w="3259" w:type="dxa"/>
          </w:tcPr>
          <w:p w:rsidR="008A76A7" w:rsidRDefault="008A76A7" w:rsidP="00AE7F98">
            <w:r>
              <w:t>1</w:t>
            </w:r>
          </w:p>
        </w:tc>
        <w:tc>
          <w:tcPr>
            <w:tcW w:w="3259" w:type="dxa"/>
          </w:tcPr>
          <w:p w:rsidR="008A76A7" w:rsidRDefault="0048384A" w:rsidP="00AE7F98">
            <w:r>
              <w:t>LoginType</w:t>
            </w:r>
            <w:r w:rsidR="008A76A7">
              <w:t>o</w:t>
            </w:r>
          </w:p>
        </w:tc>
        <w:tc>
          <w:tcPr>
            <w:tcW w:w="3260" w:type="dxa"/>
          </w:tcPr>
          <w:p w:rsidR="008A76A7" w:rsidRDefault="008A76A7" w:rsidP="00AE7F98"/>
        </w:tc>
      </w:tr>
      <w:tr w:rsidR="0048384A" w:rsidTr="00AE7F98">
        <w:tc>
          <w:tcPr>
            <w:tcW w:w="3259" w:type="dxa"/>
          </w:tcPr>
          <w:p w:rsidR="0048384A" w:rsidRDefault="0048384A" w:rsidP="00AE7F98">
            <w:r>
              <w:t>2</w:t>
            </w:r>
          </w:p>
        </w:tc>
        <w:tc>
          <w:tcPr>
            <w:tcW w:w="3259" w:type="dxa"/>
          </w:tcPr>
          <w:p w:rsidR="0048384A" w:rsidRDefault="0048384A" w:rsidP="00AE7F98">
            <w:r>
              <w:t>UserId</w:t>
            </w:r>
          </w:p>
        </w:tc>
        <w:tc>
          <w:tcPr>
            <w:tcW w:w="3260" w:type="dxa"/>
          </w:tcPr>
          <w:p w:rsidR="0048384A" w:rsidRDefault="0048384A" w:rsidP="00AE7F98"/>
        </w:tc>
      </w:tr>
      <w:tr w:rsidR="008A76A7" w:rsidTr="00AE7F98">
        <w:tc>
          <w:tcPr>
            <w:tcW w:w="3259" w:type="dxa"/>
          </w:tcPr>
          <w:p w:rsidR="008A76A7" w:rsidRDefault="008A76A7" w:rsidP="00AE7F98"/>
        </w:tc>
        <w:tc>
          <w:tcPr>
            <w:tcW w:w="3259" w:type="dxa"/>
          </w:tcPr>
          <w:p w:rsidR="008A76A7" w:rsidRPr="00C65A72" w:rsidRDefault="008A76A7" w:rsidP="00AE7F98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8A76A7" w:rsidRDefault="008A76A7" w:rsidP="00AE7F98"/>
        </w:tc>
      </w:tr>
      <w:tr w:rsidR="008A76A7" w:rsidTr="00AE7F98">
        <w:tc>
          <w:tcPr>
            <w:tcW w:w="3259" w:type="dxa"/>
          </w:tcPr>
          <w:p w:rsidR="008A76A7" w:rsidRDefault="008A76A7" w:rsidP="00AE7F98">
            <w:r>
              <w:t>1</w:t>
            </w:r>
          </w:p>
        </w:tc>
        <w:tc>
          <w:tcPr>
            <w:tcW w:w="3259" w:type="dxa"/>
          </w:tcPr>
          <w:p w:rsidR="008A76A7" w:rsidRDefault="0048384A" w:rsidP="00AE7F98">
            <w:r>
              <w:t>Password</w:t>
            </w:r>
            <w:r w:rsidR="008A76A7">
              <w:t>g</w:t>
            </w:r>
          </w:p>
        </w:tc>
        <w:tc>
          <w:tcPr>
            <w:tcW w:w="3260" w:type="dxa"/>
          </w:tcPr>
          <w:p w:rsidR="008A76A7" w:rsidRDefault="008A76A7" w:rsidP="00AE7F98"/>
        </w:tc>
      </w:tr>
      <w:tr w:rsidR="008A76A7" w:rsidTr="00AE7F98">
        <w:tc>
          <w:tcPr>
            <w:tcW w:w="3259" w:type="dxa"/>
          </w:tcPr>
          <w:p w:rsidR="008A76A7" w:rsidRDefault="008A76A7" w:rsidP="00AE7F98"/>
        </w:tc>
        <w:tc>
          <w:tcPr>
            <w:tcW w:w="3259" w:type="dxa"/>
          </w:tcPr>
          <w:p w:rsidR="008A76A7" w:rsidRPr="00C65A72" w:rsidRDefault="008A76A7" w:rsidP="00AE7F98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8A76A7" w:rsidRDefault="008A76A7" w:rsidP="00AE7F98"/>
        </w:tc>
      </w:tr>
      <w:tr w:rsidR="008A76A7" w:rsidTr="00AE7F98">
        <w:tc>
          <w:tcPr>
            <w:tcW w:w="3259" w:type="dxa"/>
          </w:tcPr>
          <w:p w:rsidR="008A76A7" w:rsidRDefault="008A76A7" w:rsidP="00AE7F98">
            <w:r>
              <w:t>1</w:t>
            </w:r>
          </w:p>
        </w:tc>
        <w:tc>
          <w:tcPr>
            <w:tcW w:w="3259" w:type="dxa"/>
          </w:tcPr>
          <w:p w:rsidR="008A76A7" w:rsidRDefault="008A76A7" w:rsidP="00AE7F98">
            <w:r>
              <w:t>ErrorString</w:t>
            </w:r>
          </w:p>
        </w:tc>
        <w:tc>
          <w:tcPr>
            <w:tcW w:w="3260" w:type="dxa"/>
          </w:tcPr>
          <w:p w:rsidR="008A76A7" w:rsidRDefault="008A76A7" w:rsidP="00AE7F98"/>
        </w:tc>
      </w:tr>
      <w:tr w:rsidR="008A76A7" w:rsidTr="00AE7F98">
        <w:tc>
          <w:tcPr>
            <w:tcW w:w="3259" w:type="dxa"/>
          </w:tcPr>
          <w:p w:rsidR="008A76A7" w:rsidRDefault="008A76A7" w:rsidP="00AE7F98">
            <w:r>
              <w:t>2</w:t>
            </w:r>
          </w:p>
        </w:tc>
        <w:tc>
          <w:tcPr>
            <w:tcW w:w="3259" w:type="dxa"/>
          </w:tcPr>
          <w:p w:rsidR="008A76A7" w:rsidRDefault="008A76A7" w:rsidP="00AE7F98">
            <w:r>
              <w:t>ErrorId</w:t>
            </w:r>
          </w:p>
        </w:tc>
        <w:tc>
          <w:tcPr>
            <w:tcW w:w="3260" w:type="dxa"/>
          </w:tcPr>
          <w:p w:rsidR="008A76A7" w:rsidRDefault="008A76A7" w:rsidP="00AE7F98"/>
        </w:tc>
      </w:tr>
      <w:tr w:rsidR="008A76A7" w:rsidTr="00AE7F98">
        <w:tc>
          <w:tcPr>
            <w:tcW w:w="3259" w:type="dxa"/>
          </w:tcPr>
          <w:p w:rsidR="008A76A7" w:rsidRDefault="008A76A7" w:rsidP="00AE7F98">
            <w:r>
              <w:t>3</w:t>
            </w:r>
          </w:p>
        </w:tc>
        <w:tc>
          <w:tcPr>
            <w:tcW w:w="3259" w:type="dxa"/>
          </w:tcPr>
          <w:p w:rsidR="008A76A7" w:rsidRDefault="008A76A7" w:rsidP="00AE7F98">
            <w:r>
              <w:t>ErrorText</w:t>
            </w:r>
          </w:p>
        </w:tc>
        <w:tc>
          <w:tcPr>
            <w:tcW w:w="3260" w:type="dxa"/>
          </w:tcPr>
          <w:p w:rsidR="008A76A7" w:rsidRDefault="008A76A7" w:rsidP="00AE7F98"/>
        </w:tc>
      </w:tr>
    </w:tbl>
    <w:p w:rsidR="008A76A7" w:rsidRPr="00262233" w:rsidRDefault="008A76A7" w:rsidP="008A76A7"/>
    <w:p w:rsidR="0048384A" w:rsidRDefault="0048384A" w:rsidP="0048384A">
      <w:pPr>
        <w:pStyle w:val="Heading3"/>
      </w:pPr>
      <w:r>
        <w:t>38 ModifyAccou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96"/>
        <w:gridCol w:w="3615"/>
        <w:gridCol w:w="3143"/>
      </w:tblGrid>
      <w:tr w:rsidR="0048384A" w:rsidTr="00AE7F98">
        <w:tc>
          <w:tcPr>
            <w:tcW w:w="3096" w:type="dxa"/>
          </w:tcPr>
          <w:p w:rsidR="0048384A" w:rsidRDefault="0048384A" w:rsidP="00AE7F98">
            <w:r>
              <w:t>#</w:t>
            </w:r>
          </w:p>
        </w:tc>
        <w:tc>
          <w:tcPr>
            <w:tcW w:w="3615" w:type="dxa"/>
          </w:tcPr>
          <w:p w:rsidR="0048384A" w:rsidRDefault="0048384A" w:rsidP="00AE7F98">
            <w:r>
              <w:t>Name</w:t>
            </w:r>
          </w:p>
        </w:tc>
        <w:tc>
          <w:tcPr>
            <w:tcW w:w="3143" w:type="dxa"/>
          </w:tcPr>
          <w:p w:rsidR="0048384A" w:rsidRDefault="0048384A" w:rsidP="00AE7F98">
            <w:r>
              <w:t>Description</w:t>
            </w:r>
          </w:p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0</w:t>
            </w:r>
          </w:p>
        </w:tc>
        <w:tc>
          <w:tcPr>
            <w:tcW w:w="3615" w:type="dxa"/>
          </w:tcPr>
          <w:p w:rsidR="0048384A" w:rsidRDefault="0048384A" w:rsidP="00AE7F98">
            <w:r>
              <w:t>AccountType</w:t>
            </w:r>
          </w:p>
        </w:tc>
        <w:tc>
          <w:tcPr>
            <w:tcW w:w="3143" w:type="dxa"/>
          </w:tcPr>
          <w:p w:rsidR="0048384A" w:rsidRDefault="0048384A" w:rsidP="00AE7F98">
            <w:r>
              <w:t>1 or 2</w:t>
            </w:r>
          </w:p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1</w:t>
            </w:r>
          </w:p>
        </w:tc>
        <w:tc>
          <w:tcPr>
            <w:tcW w:w="3615" w:type="dxa"/>
          </w:tcPr>
          <w:p w:rsidR="0048384A" w:rsidRDefault="0048384A" w:rsidP="00AE7F98">
            <w:r>
              <w:t>Title</w:t>
            </w:r>
          </w:p>
        </w:tc>
        <w:tc>
          <w:tcPr>
            <w:tcW w:w="3143" w:type="dxa"/>
          </w:tcPr>
          <w:p w:rsidR="0048384A" w:rsidRDefault="0048384A" w:rsidP="00AE7F98">
            <w:r>
              <w:t>Mr or Mrs</w:t>
            </w:r>
          </w:p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2</w:t>
            </w:r>
          </w:p>
        </w:tc>
        <w:tc>
          <w:tcPr>
            <w:tcW w:w="3615" w:type="dxa"/>
          </w:tcPr>
          <w:p w:rsidR="0048384A" w:rsidRDefault="0048384A" w:rsidP="00AE7F98">
            <w:r>
              <w:t>Gender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3</w:t>
            </w:r>
          </w:p>
        </w:tc>
        <w:tc>
          <w:tcPr>
            <w:tcW w:w="3615" w:type="dxa"/>
          </w:tcPr>
          <w:p w:rsidR="0048384A" w:rsidRDefault="0048384A" w:rsidP="00AE7F98">
            <w:r>
              <w:t>FirstName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4</w:t>
            </w:r>
          </w:p>
        </w:tc>
        <w:tc>
          <w:tcPr>
            <w:tcW w:w="3615" w:type="dxa"/>
          </w:tcPr>
          <w:p w:rsidR="0048384A" w:rsidRDefault="0048384A" w:rsidP="00AE7F98">
            <w:r>
              <w:t>LastName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5</w:t>
            </w:r>
          </w:p>
        </w:tc>
        <w:tc>
          <w:tcPr>
            <w:tcW w:w="3615" w:type="dxa"/>
          </w:tcPr>
          <w:p w:rsidR="0048384A" w:rsidRDefault="0048384A" w:rsidP="00AE7F98">
            <w:r>
              <w:t>Address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6</w:t>
            </w:r>
          </w:p>
        </w:tc>
        <w:tc>
          <w:tcPr>
            <w:tcW w:w="3615" w:type="dxa"/>
          </w:tcPr>
          <w:p w:rsidR="0048384A" w:rsidRDefault="0048384A" w:rsidP="00AE7F98">
            <w:r>
              <w:t>Address2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7</w:t>
            </w:r>
          </w:p>
        </w:tc>
        <w:tc>
          <w:tcPr>
            <w:tcW w:w="3615" w:type="dxa"/>
          </w:tcPr>
          <w:p w:rsidR="0048384A" w:rsidRDefault="0048384A" w:rsidP="00AE7F98">
            <w:r>
              <w:t>Address3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8</w:t>
            </w:r>
          </w:p>
        </w:tc>
        <w:tc>
          <w:tcPr>
            <w:tcW w:w="3615" w:type="dxa"/>
          </w:tcPr>
          <w:p w:rsidR="0048384A" w:rsidRDefault="0048384A" w:rsidP="00AE7F98">
            <w:r>
              <w:t>City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9</w:t>
            </w:r>
          </w:p>
        </w:tc>
        <w:tc>
          <w:tcPr>
            <w:tcW w:w="3615" w:type="dxa"/>
          </w:tcPr>
          <w:p w:rsidR="0048384A" w:rsidRDefault="0048384A" w:rsidP="00AE7F98">
            <w:r>
              <w:t xml:space="preserve">ZipCode 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0</w:t>
            </w:r>
          </w:p>
        </w:tc>
        <w:tc>
          <w:tcPr>
            <w:tcW w:w="3615" w:type="dxa"/>
          </w:tcPr>
          <w:p w:rsidR="0048384A" w:rsidRDefault="0048384A" w:rsidP="00AE7F98">
            <w:r>
              <w:t>Country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1</w:t>
            </w:r>
          </w:p>
        </w:tc>
        <w:tc>
          <w:tcPr>
            <w:tcW w:w="3615" w:type="dxa"/>
          </w:tcPr>
          <w:p w:rsidR="0048384A" w:rsidRDefault="0048384A" w:rsidP="00AE7F98">
            <w:r>
              <w:t>Email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2</w:t>
            </w:r>
          </w:p>
        </w:tc>
        <w:tc>
          <w:tcPr>
            <w:tcW w:w="3615" w:type="dxa"/>
          </w:tcPr>
          <w:p w:rsidR="0048384A" w:rsidRDefault="0048384A" w:rsidP="00AE7F98">
            <w:r>
              <w:t>Phone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3</w:t>
            </w:r>
          </w:p>
        </w:tc>
        <w:tc>
          <w:tcPr>
            <w:tcW w:w="3615" w:type="dxa"/>
          </w:tcPr>
          <w:p w:rsidR="0048384A" w:rsidRDefault="0048384A" w:rsidP="00AE7F98">
            <w:r>
              <w:t>Password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4</w:t>
            </w:r>
          </w:p>
        </w:tc>
        <w:tc>
          <w:tcPr>
            <w:tcW w:w="3615" w:type="dxa"/>
          </w:tcPr>
          <w:p w:rsidR="0048384A" w:rsidRDefault="0048384A" w:rsidP="00AE7F98">
            <w:r>
              <w:t>Driver_BirthDay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5</w:t>
            </w:r>
          </w:p>
        </w:tc>
        <w:tc>
          <w:tcPr>
            <w:tcW w:w="3615" w:type="dxa"/>
          </w:tcPr>
          <w:p w:rsidR="0048384A" w:rsidRDefault="0048384A" w:rsidP="00AE7F98">
            <w:r>
              <w:t>Driver_BirthCity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6</w:t>
            </w:r>
          </w:p>
        </w:tc>
        <w:tc>
          <w:tcPr>
            <w:tcW w:w="3615" w:type="dxa"/>
          </w:tcPr>
          <w:p w:rsidR="0048384A" w:rsidRDefault="0048384A" w:rsidP="00AE7F98">
            <w:r>
              <w:t>Driver_BirthCountry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7</w:t>
            </w:r>
          </w:p>
        </w:tc>
        <w:tc>
          <w:tcPr>
            <w:tcW w:w="3615" w:type="dxa"/>
          </w:tcPr>
          <w:p w:rsidR="0048384A" w:rsidRDefault="0048384A" w:rsidP="00AE7F98">
            <w:r>
              <w:t>Driver_LicenseNo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8</w:t>
            </w:r>
          </w:p>
        </w:tc>
        <w:tc>
          <w:tcPr>
            <w:tcW w:w="3615" w:type="dxa"/>
          </w:tcPr>
          <w:p w:rsidR="0048384A" w:rsidRPr="00347454" w:rsidRDefault="0048384A" w:rsidP="00AE7F98">
            <w:r>
              <w:t>Driver_IssueDate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9</w:t>
            </w:r>
          </w:p>
        </w:tc>
        <w:tc>
          <w:tcPr>
            <w:tcW w:w="3615" w:type="dxa"/>
          </w:tcPr>
          <w:p w:rsidR="0048384A" w:rsidRDefault="0048384A" w:rsidP="00AE7F98">
            <w:r>
              <w:t>Driver_ExpiryDate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lastRenderedPageBreak/>
              <w:t>30</w:t>
            </w:r>
          </w:p>
        </w:tc>
        <w:tc>
          <w:tcPr>
            <w:tcW w:w="3615" w:type="dxa"/>
          </w:tcPr>
          <w:p w:rsidR="0048384A" w:rsidRDefault="0048384A" w:rsidP="00AE7F98">
            <w:r>
              <w:t>Driver_IssueCountry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31</w:t>
            </w:r>
          </w:p>
        </w:tc>
        <w:tc>
          <w:tcPr>
            <w:tcW w:w="3615" w:type="dxa"/>
          </w:tcPr>
          <w:p w:rsidR="0048384A" w:rsidRPr="00347454" w:rsidRDefault="0048384A" w:rsidP="00AE7F98">
            <w:r>
              <w:t>Identification_IdentityNo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32</w:t>
            </w:r>
          </w:p>
        </w:tc>
        <w:tc>
          <w:tcPr>
            <w:tcW w:w="3615" w:type="dxa"/>
          </w:tcPr>
          <w:p w:rsidR="0048384A" w:rsidRDefault="0048384A" w:rsidP="00AE7F98">
            <w:r>
              <w:t>Identification_PassportNo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33</w:t>
            </w:r>
          </w:p>
        </w:tc>
        <w:tc>
          <w:tcPr>
            <w:tcW w:w="3615" w:type="dxa"/>
          </w:tcPr>
          <w:p w:rsidR="0048384A" w:rsidRDefault="0048384A" w:rsidP="00AE7F98">
            <w:r>
              <w:t>Identification_IssueDate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34</w:t>
            </w:r>
          </w:p>
        </w:tc>
        <w:tc>
          <w:tcPr>
            <w:tcW w:w="3615" w:type="dxa"/>
          </w:tcPr>
          <w:p w:rsidR="0048384A" w:rsidRPr="00347454" w:rsidRDefault="0048384A" w:rsidP="00AE7F98">
            <w:r>
              <w:t>Identification_ExpiryDate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35</w:t>
            </w:r>
          </w:p>
        </w:tc>
        <w:tc>
          <w:tcPr>
            <w:tcW w:w="3615" w:type="dxa"/>
          </w:tcPr>
          <w:p w:rsidR="0048384A" w:rsidRDefault="0048384A" w:rsidP="00AE7F98">
            <w:r>
              <w:t>Identification_IssueCountry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36</w:t>
            </w:r>
          </w:p>
        </w:tc>
        <w:tc>
          <w:tcPr>
            <w:tcW w:w="3615" w:type="dxa"/>
          </w:tcPr>
          <w:p w:rsidR="0048384A" w:rsidRDefault="0048384A" w:rsidP="00AE7F98">
            <w:r>
              <w:t>FrequentTravelerProgram_Id</w:t>
            </w:r>
          </w:p>
        </w:tc>
        <w:tc>
          <w:tcPr>
            <w:tcW w:w="3143" w:type="dxa"/>
          </w:tcPr>
          <w:p w:rsidR="0048384A" w:rsidRDefault="0048384A" w:rsidP="00AE7F98">
            <w:r>
              <w:t>Not used</w:t>
            </w:r>
          </w:p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37</w:t>
            </w:r>
          </w:p>
        </w:tc>
        <w:tc>
          <w:tcPr>
            <w:tcW w:w="3615" w:type="dxa"/>
          </w:tcPr>
          <w:p w:rsidR="0048384A" w:rsidRDefault="0048384A" w:rsidP="00AE7F98">
            <w:r>
              <w:t>FrequentTravelerProgram_CardNo</w:t>
            </w:r>
          </w:p>
        </w:tc>
        <w:tc>
          <w:tcPr>
            <w:tcW w:w="3143" w:type="dxa"/>
          </w:tcPr>
          <w:p w:rsidR="0048384A" w:rsidRDefault="0048384A" w:rsidP="00AE7F98">
            <w:r>
              <w:t>Not used</w:t>
            </w:r>
          </w:p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38</w:t>
            </w:r>
          </w:p>
        </w:tc>
        <w:tc>
          <w:tcPr>
            <w:tcW w:w="3615" w:type="dxa"/>
          </w:tcPr>
          <w:p w:rsidR="0048384A" w:rsidRDefault="0048384A" w:rsidP="00AE7F98">
            <w:r>
              <w:t>FrequentTravelerProgram_ExpiryDate</w:t>
            </w:r>
          </w:p>
        </w:tc>
        <w:tc>
          <w:tcPr>
            <w:tcW w:w="3143" w:type="dxa"/>
          </w:tcPr>
          <w:p w:rsidR="0048384A" w:rsidRDefault="0048384A" w:rsidP="00AE7F98">
            <w:r>
              <w:t>Not used</w:t>
            </w:r>
          </w:p>
        </w:tc>
      </w:tr>
      <w:tr w:rsidR="0048384A" w:rsidTr="00AE7F98">
        <w:tc>
          <w:tcPr>
            <w:tcW w:w="3096" w:type="dxa"/>
          </w:tcPr>
          <w:p w:rsidR="0048384A" w:rsidRDefault="0048384A" w:rsidP="00AE7F98"/>
        </w:tc>
        <w:tc>
          <w:tcPr>
            <w:tcW w:w="3615" w:type="dxa"/>
          </w:tcPr>
          <w:p w:rsidR="0048384A" w:rsidRPr="00C65A72" w:rsidRDefault="0048384A" w:rsidP="00AE7F98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</w:t>
            </w:r>
          </w:p>
        </w:tc>
        <w:tc>
          <w:tcPr>
            <w:tcW w:w="3615" w:type="dxa"/>
          </w:tcPr>
          <w:p w:rsidR="0048384A" w:rsidRPr="002D456E" w:rsidRDefault="0048384A" w:rsidP="00AE7F98">
            <w:r>
              <w:t>CustomerNo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/>
        </w:tc>
        <w:tc>
          <w:tcPr>
            <w:tcW w:w="3615" w:type="dxa"/>
          </w:tcPr>
          <w:p w:rsidR="0048384A" w:rsidRPr="00C65A72" w:rsidRDefault="0048384A" w:rsidP="00AE7F98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1</w:t>
            </w:r>
          </w:p>
        </w:tc>
        <w:tc>
          <w:tcPr>
            <w:tcW w:w="3615" w:type="dxa"/>
          </w:tcPr>
          <w:p w:rsidR="0048384A" w:rsidRDefault="0048384A" w:rsidP="00AE7F98">
            <w:r>
              <w:t>ErrorString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2</w:t>
            </w:r>
          </w:p>
        </w:tc>
        <w:tc>
          <w:tcPr>
            <w:tcW w:w="3615" w:type="dxa"/>
          </w:tcPr>
          <w:p w:rsidR="0048384A" w:rsidRDefault="0048384A" w:rsidP="00AE7F98">
            <w:r>
              <w:t>ErrorId</w:t>
            </w:r>
          </w:p>
        </w:tc>
        <w:tc>
          <w:tcPr>
            <w:tcW w:w="3143" w:type="dxa"/>
          </w:tcPr>
          <w:p w:rsidR="0048384A" w:rsidRDefault="0048384A" w:rsidP="00AE7F98"/>
        </w:tc>
      </w:tr>
      <w:tr w:rsidR="0048384A" w:rsidTr="00AE7F98">
        <w:tc>
          <w:tcPr>
            <w:tcW w:w="3096" w:type="dxa"/>
          </w:tcPr>
          <w:p w:rsidR="0048384A" w:rsidRDefault="0048384A" w:rsidP="00AE7F98">
            <w:r>
              <w:t>3</w:t>
            </w:r>
          </w:p>
        </w:tc>
        <w:tc>
          <w:tcPr>
            <w:tcW w:w="3615" w:type="dxa"/>
          </w:tcPr>
          <w:p w:rsidR="0048384A" w:rsidRDefault="0048384A" w:rsidP="00AE7F98">
            <w:r>
              <w:t>ErrorText</w:t>
            </w:r>
          </w:p>
        </w:tc>
        <w:tc>
          <w:tcPr>
            <w:tcW w:w="3143" w:type="dxa"/>
          </w:tcPr>
          <w:p w:rsidR="0048384A" w:rsidRDefault="0048384A" w:rsidP="00AE7F98"/>
        </w:tc>
      </w:tr>
    </w:tbl>
    <w:p w:rsidR="0048384A" w:rsidRDefault="0048384A" w:rsidP="0048384A"/>
    <w:p w:rsidR="0048384A" w:rsidRDefault="0048384A" w:rsidP="0048384A">
      <w:pPr>
        <w:pStyle w:val="Heading3"/>
      </w:pPr>
      <w:r>
        <w:t>39 GetCarSpecific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48384A" w:rsidTr="00AE7F98">
        <w:tc>
          <w:tcPr>
            <w:tcW w:w="3259" w:type="dxa"/>
          </w:tcPr>
          <w:p w:rsidR="0048384A" w:rsidRDefault="0048384A" w:rsidP="00AE7F98">
            <w:r>
              <w:t>#</w:t>
            </w:r>
          </w:p>
        </w:tc>
        <w:tc>
          <w:tcPr>
            <w:tcW w:w="3259" w:type="dxa"/>
          </w:tcPr>
          <w:p w:rsidR="0048384A" w:rsidRDefault="0048384A" w:rsidP="00AE7F98">
            <w:r>
              <w:t>Name</w:t>
            </w:r>
          </w:p>
        </w:tc>
        <w:tc>
          <w:tcPr>
            <w:tcW w:w="3260" w:type="dxa"/>
          </w:tcPr>
          <w:p w:rsidR="0048384A" w:rsidRDefault="0048384A" w:rsidP="00AE7F98">
            <w:r>
              <w:t>Description</w:t>
            </w:r>
          </w:p>
        </w:tc>
      </w:tr>
      <w:tr w:rsidR="0048384A" w:rsidTr="00AE7F98">
        <w:tc>
          <w:tcPr>
            <w:tcW w:w="3259" w:type="dxa"/>
          </w:tcPr>
          <w:p w:rsidR="0048384A" w:rsidRDefault="0048384A" w:rsidP="00AE7F98">
            <w:r>
              <w:t>1</w:t>
            </w:r>
          </w:p>
        </w:tc>
        <w:tc>
          <w:tcPr>
            <w:tcW w:w="3259" w:type="dxa"/>
          </w:tcPr>
          <w:p w:rsidR="0048384A" w:rsidRDefault="00672867" w:rsidP="00AE7F98">
            <w:r>
              <w:t>CarType</w:t>
            </w:r>
          </w:p>
        </w:tc>
        <w:tc>
          <w:tcPr>
            <w:tcW w:w="3260" w:type="dxa"/>
          </w:tcPr>
          <w:p w:rsidR="0048384A" w:rsidRDefault="0048384A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2</w:t>
            </w:r>
          </w:p>
        </w:tc>
        <w:tc>
          <w:tcPr>
            <w:tcW w:w="3259" w:type="dxa"/>
          </w:tcPr>
          <w:p w:rsidR="00672867" w:rsidRDefault="00672867" w:rsidP="00AE7F98">
            <w:r>
              <w:t>CarGroup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48384A" w:rsidTr="00AE7F98">
        <w:tc>
          <w:tcPr>
            <w:tcW w:w="3259" w:type="dxa"/>
          </w:tcPr>
          <w:p w:rsidR="0048384A" w:rsidRDefault="0048384A" w:rsidP="00AE7F98"/>
        </w:tc>
        <w:tc>
          <w:tcPr>
            <w:tcW w:w="3259" w:type="dxa"/>
          </w:tcPr>
          <w:p w:rsidR="0048384A" w:rsidRPr="00C65A72" w:rsidRDefault="0048384A" w:rsidP="00AE7F98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48384A" w:rsidRDefault="0048384A" w:rsidP="00AE7F98"/>
        </w:tc>
      </w:tr>
      <w:tr w:rsidR="0048384A" w:rsidTr="00AE7F98">
        <w:tc>
          <w:tcPr>
            <w:tcW w:w="3259" w:type="dxa"/>
          </w:tcPr>
          <w:p w:rsidR="0048384A" w:rsidRDefault="0048384A" w:rsidP="00AE7F98">
            <w:r>
              <w:t>1</w:t>
            </w:r>
            <w:r w:rsidR="00672867">
              <w:t>...CollectionStart</w:t>
            </w:r>
          </w:p>
        </w:tc>
        <w:tc>
          <w:tcPr>
            <w:tcW w:w="3259" w:type="dxa"/>
          </w:tcPr>
          <w:p w:rsidR="0048384A" w:rsidRDefault="00672867" w:rsidP="00AE7F98">
            <w:r>
              <w:t>CarTypeId</w:t>
            </w:r>
          </w:p>
        </w:tc>
        <w:tc>
          <w:tcPr>
            <w:tcW w:w="3260" w:type="dxa"/>
          </w:tcPr>
          <w:p w:rsidR="0048384A" w:rsidRDefault="0048384A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2...</w:t>
            </w:r>
          </w:p>
        </w:tc>
        <w:tc>
          <w:tcPr>
            <w:tcW w:w="3259" w:type="dxa"/>
          </w:tcPr>
          <w:p w:rsidR="00672867" w:rsidRDefault="00672867" w:rsidP="00AE7F98">
            <w:r>
              <w:t>CarGroup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3..CollectionEnd</w:t>
            </w:r>
          </w:p>
        </w:tc>
        <w:tc>
          <w:tcPr>
            <w:tcW w:w="3259" w:type="dxa"/>
          </w:tcPr>
          <w:p w:rsidR="00672867" w:rsidRDefault="00672867" w:rsidP="00AE7F98">
            <w:r>
              <w:t>AcrissCode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48384A" w:rsidTr="00AE7F98">
        <w:tc>
          <w:tcPr>
            <w:tcW w:w="3259" w:type="dxa"/>
          </w:tcPr>
          <w:p w:rsidR="0048384A" w:rsidRDefault="0048384A" w:rsidP="00AE7F98"/>
        </w:tc>
        <w:tc>
          <w:tcPr>
            <w:tcW w:w="3259" w:type="dxa"/>
          </w:tcPr>
          <w:p w:rsidR="0048384A" w:rsidRPr="00C65A72" w:rsidRDefault="0048384A" w:rsidP="00AE7F98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48384A" w:rsidRDefault="0048384A" w:rsidP="00AE7F98"/>
        </w:tc>
      </w:tr>
      <w:tr w:rsidR="0048384A" w:rsidTr="00AE7F98">
        <w:tc>
          <w:tcPr>
            <w:tcW w:w="3259" w:type="dxa"/>
          </w:tcPr>
          <w:p w:rsidR="0048384A" w:rsidRDefault="0048384A" w:rsidP="00AE7F98">
            <w:r>
              <w:t>1</w:t>
            </w:r>
          </w:p>
        </w:tc>
        <w:tc>
          <w:tcPr>
            <w:tcW w:w="3259" w:type="dxa"/>
          </w:tcPr>
          <w:p w:rsidR="0048384A" w:rsidRDefault="0048384A" w:rsidP="00AE7F98">
            <w:r>
              <w:t>ErrorString</w:t>
            </w:r>
          </w:p>
        </w:tc>
        <w:tc>
          <w:tcPr>
            <w:tcW w:w="3260" w:type="dxa"/>
          </w:tcPr>
          <w:p w:rsidR="0048384A" w:rsidRDefault="0048384A" w:rsidP="00AE7F98"/>
        </w:tc>
      </w:tr>
      <w:tr w:rsidR="0048384A" w:rsidTr="00AE7F98">
        <w:tc>
          <w:tcPr>
            <w:tcW w:w="3259" w:type="dxa"/>
          </w:tcPr>
          <w:p w:rsidR="0048384A" w:rsidRDefault="0048384A" w:rsidP="00AE7F98">
            <w:r>
              <w:t>2</w:t>
            </w:r>
          </w:p>
        </w:tc>
        <w:tc>
          <w:tcPr>
            <w:tcW w:w="3259" w:type="dxa"/>
          </w:tcPr>
          <w:p w:rsidR="0048384A" w:rsidRDefault="0048384A" w:rsidP="00AE7F98">
            <w:r>
              <w:t>ErrorId</w:t>
            </w:r>
          </w:p>
        </w:tc>
        <w:tc>
          <w:tcPr>
            <w:tcW w:w="3260" w:type="dxa"/>
          </w:tcPr>
          <w:p w:rsidR="0048384A" w:rsidRDefault="0048384A" w:rsidP="00AE7F98"/>
        </w:tc>
      </w:tr>
      <w:tr w:rsidR="0048384A" w:rsidTr="00AE7F98">
        <w:tc>
          <w:tcPr>
            <w:tcW w:w="3259" w:type="dxa"/>
          </w:tcPr>
          <w:p w:rsidR="0048384A" w:rsidRDefault="0048384A" w:rsidP="00AE7F98">
            <w:r>
              <w:t>3</w:t>
            </w:r>
          </w:p>
        </w:tc>
        <w:tc>
          <w:tcPr>
            <w:tcW w:w="3259" w:type="dxa"/>
          </w:tcPr>
          <w:p w:rsidR="0048384A" w:rsidRDefault="0048384A" w:rsidP="00AE7F98">
            <w:r>
              <w:t>ErrorText</w:t>
            </w:r>
          </w:p>
        </w:tc>
        <w:tc>
          <w:tcPr>
            <w:tcW w:w="3260" w:type="dxa"/>
          </w:tcPr>
          <w:p w:rsidR="0048384A" w:rsidRDefault="0048384A" w:rsidP="00AE7F98"/>
        </w:tc>
      </w:tr>
    </w:tbl>
    <w:p w:rsidR="0048384A" w:rsidRPr="00262233" w:rsidRDefault="0048384A" w:rsidP="0048384A"/>
    <w:p w:rsidR="00672867" w:rsidRDefault="00672867" w:rsidP="00672867">
      <w:pPr>
        <w:pStyle w:val="Heading3"/>
      </w:pPr>
      <w:r>
        <w:t>40 SecretQues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672867" w:rsidTr="00AE7F98">
        <w:tc>
          <w:tcPr>
            <w:tcW w:w="3259" w:type="dxa"/>
          </w:tcPr>
          <w:p w:rsidR="00672867" w:rsidRDefault="00672867" w:rsidP="00AE7F98">
            <w:r>
              <w:t>#</w:t>
            </w:r>
          </w:p>
        </w:tc>
        <w:tc>
          <w:tcPr>
            <w:tcW w:w="3259" w:type="dxa"/>
          </w:tcPr>
          <w:p w:rsidR="00672867" w:rsidRDefault="00672867" w:rsidP="00AE7F98">
            <w:r>
              <w:t>Name</w:t>
            </w:r>
          </w:p>
        </w:tc>
        <w:tc>
          <w:tcPr>
            <w:tcW w:w="3260" w:type="dxa"/>
          </w:tcPr>
          <w:p w:rsidR="00672867" w:rsidRDefault="00672867" w:rsidP="00AE7F98">
            <w:r>
              <w:t>Description</w:t>
            </w:r>
          </w:p>
        </w:tc>
      </w:tr>
      <w:tr w:rsidR="00672867" w:rsidTr="00AE7F98">
        <w:tc>
          <w:tcPr>
            <w:tcW w:w="3259" w:type="dxa"/>
          </w:tcPr>
          <w:p w:rsidR="00672867" w:rsidRDefault="00672867" w:rsidP="00AE7F98"/>
        </w:tc>
        <w:tc>
          <w:tcPr>
            <w:tcW w:w="3259" w:type="dxa"/>
          </w:tcPr>
          <w:p w:rsidR="00672867" w:rsidRDefault="00672867" w:rsidP="00AE7F98"/>
        </w:tc>
        <w:tc>
          <w:tcPr>
            <w:tcW w:w="3260" w:type="dxa"/>
          </w:tcPr>
          <w:p w:rsidR="00672867" w:rsidRDefault="00672867" w:rsidP="00AE7F98">
            <w:r>
              <w:t>No Input</w:t>
            </w:r>
          </w:p>
        </w:tc>
      </w:tr>
      <w:tr w:rsidR="00672867" w:rsidTr="00AE7F98">
        <w:tc>
          <w:tcPr>
            <w:tcW w:w="3259" w:type="dxa"/>
          </w:tcPr>
          <w:p w:rsidR="00672867" w:rsidRDefault="00672867" w:rsidP="00AE7F98"/>
        </w:tc>
        <w:tc>
          <w:tcPr>
            <w:tcW w:w="3259" w:type="dxa"/>
          </w:tcPr>
          <w:p w:rsidR="00672867" w:rsidRPr="00C65A72" w:rsidRDefault="00672867" w:rsidP="00AE7F98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1...CollectionStart</w:t>
            </w:r>
          </w:p>
        </w:tc>
        <w:tc>
          <w:tcPr>
            <w:tcW w:w="3259" w:type="dxa"/>
          </w:tcPr>
          <w:p w:rsidR="00672867" w:rsidRDefault="00672867" w:rsidP="00AE7F98">
            <w:r>
              <w:t>Id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2...CollectionEnd</w:t>
            </w:r>
          </w:p>
        </w:tc>
        <w:tc>
          <w:tcPr>
            <w:tcW w:w="3259" w:type="dxa"/>
          </w:tcPr>
          <w:p w:rsidR="00672867" w:rsidRDefault="00672867" w:rsidP="00AE7F98">
            <w:r>
              <w:t>Name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/>
        </w:tc>
        <w:tc>
          <w:tcPr>
            <w:tcW w:w="3259" w:type="dxa"/>
          </w:tcPr>
          <w:p w:rsidR="00672867" w:rsidRPr="00C65A72" w:rsidRDefault="00672867" w:rsidP="00AE7F98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1</w:t>
            </w:r>
          </w:p>
        </w:tc>
        <w:tc>
          <w:tcPr>
            <w:tcW w:w="3259" w:type="dxa"/>
          </w:tcPr>
          <w:p w:rsidR="00672867" w:rsidRDefault="00672867" w:rsidP="00AE7F98">
            <w:r>
              <w:t>ErrorString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2</w:t>
            </w:r>
          </w:p>
        </w:tc>
        <w:tc>
          <w:tcPr>
            <w:tcW w:w="3259" w:type="dxa"/>
          </w:tcPr>
          <w:p w:rsidR="00672867" w:rsidRDefault="00672867" w:rsidP="00AE7F98">
            <w:r>
              <w:t>ErrorId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3</w:t>
            </w:r>
          </w:p>
        </w:tc>
        <w:tc>
          <w:tcPr>
            <w:tcW w:w="3259" w:type="dxa"/>
          </w:tcPr>
          <w:p w:rsidR="00672867" w:rsidRDefault="00672867" w:rsidP="00AE7F98">
            <w:r>
              <w:t>ErrorText</w:t>
            </w:r>
          </w:p>
        </w:tc>
        <w:tc>
          <w:tcPr>
            <w:tcW w:w="3260" w:type="dxa"/>
          </w:tcPr>
          <w:p w:rsidR="00672867" w:rsidRDefault="00672867" w:rsidP="00AE7F98"/>
        </w:tc>
      </w:tr>
    </w:tbl>
    <w:p w:rsidR="00672867" w:rsidRDefault="00672867" w:rsidP="00672867"/>
    <w:p w:rsidR="00672867" w:rsidRDefault="00672867" w:rsidP="00672867">
      <w:pPr>
        <w:pStyle w:val="Heading3"/>
      </w:pPr>
      <w:r>
        <w:t>41 PaymentCardTyp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672867" w:rsidTr="00AE7F98">
        <w:tc>
          <w:tcPr>
            <w:tcW w:w="3259" w:type="dxa"/>
          </w:tcPr>
          <w:p w:rsidR="00672867" w:rsidRDefault="00672867" w:rsidP="00AE7F98">
            <w:r>
              <w:t>#</w:t>
            </w:r>
          </w:p>
        </w:tc>
        <w:tc>
          <w:tcPr>
            <w:tcW w:w="3259" w:type="dxa"/>
          </w:tcPr>
          <w:p w:rsidR="00672867" w:rsidRDefault="00672867" w:rsidP="00AE7F98">
            <w:r>
              <w:t>Name</w:t>
            </w:r>
          </w:p>
        </w:tc>
        <w:tc>
          <w:tcPr>
            <w:tcW w:w="3260" w:type="dxa"/>
          </w:tcPr>
          <w:p w:rsidR="00672867" w:rsidRDefault="00672867" w:rsidP="00AE7F98">
            <w:r>
              <w:t>Description</w:t>
            </w:r>
          </w:p>
        </w:tc>
      </w:tr>
      <w:tr w:rsidR="00672867" w:rsidTr="00AE7F98">
        <w:tc>
          <w:tcPr>
            <w:tcW w:w="3259" w:type="dxa"/>
          </w:tcPr>
          <w:p w:rsidR="00672867" w:rsidRDefault="00672867" w:rsidP="00AE7F98"/>
        </w:tc>
        <w:tc>
          <w:tcPr>
            <w:tcW w:w="3259" w:type="dxa"/>
          </w:tcPr>
          <w:p w:rsidR="00672867" w:rsidRDefault="00672867" w:rsidP="00AE7F98"/>
        </w:tc>
        <w:tc>
          <w:tcPr>
            <w:tcW w:w="3260" w:type="dxa"/>
          </w:tcPr>
          <w:p w:rsidR="00672867" w:rsidRDefault="00672867" w:rsidP="00AE7F98">
            <w:r>
              <w:t>No Input</w:t>
            </w:r>
          </w:p>
        </w:tc>
      </w:tr>
      <w:tr w:rsidR="00672867" w:rsidTr="00AE7F98">
        <w:tc>
          <w:tcPr>
            <w:tcW w:w="3259" w:type="dxa"/>
          </w:tcPr>
          <w:p w:rsidR="00672867" w:rsidRDefault="00672867" w:rsidP="00AE7F98"/>
        </w:tc>
        <w:tc>
          <w:tcPr>
            <w:tcW w:w="3259" w:type="dxa"/>
          </w:tcPr>
          <w:p w:rsidR="00672867" w:rsidRPr="00C65A72" w:rsidRDefault="00672867" w:rsidP="00AE7F98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1...CollectionStart</w:t>
            </w:r>
          </w:p>
        </w:tc>
        <w:tc>
          <w:tcPr>
            <w:tcW w:w="3259" w:type="dxa"/>
          </w:tcPr>
          <w:p w:rsidR="00672867" w:rsidRDefault="00672867" w:rsidP="00AE7F98">
            <w:r>
              <w:t>Id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lastRenderedPageBreak/>
              <w:t>2...CollectionEnd</w:t>
            </w:r>
          </w:p>
        </w:tc>
        <w:tc>
          <w:tcPr>
            <w:tcW w:w="3259" w:type="dxa"/>
          </w:tcPr>
          <w:p w:rsidR="00672867" w:rsidRDefault="00672867" w:rsidP="00AE7F98">
            <w:r>
              <w:t>Name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/>
        </w:tc>
        <w:tc>
          <w:tcPr>
            <w:tcW w:w="3259" w:type="dxa"/>
          </w:tcPr>
          <w:p w:rsidR="00672867" w:rsidRPr="00C65A72" w:rsidRDefault="00672867" w:rsidP="00AE7F98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1</w:t>
            </w:r>
          </w:p>
        </w:tc>
        <w:tc>
          <w:tcPr>
            <w:tcW w:w="3259" w:type="dxa"/>
          </w:tcPr>
          <w:p w:rsidR="00672867" w:rsidRDefault="00672867" w:rsidP="00AE7F98">
            <w:r>
              <w:t>ErrorString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2</w:t>
            </w:r>
          </w:p>
        </w:tc>
        <w:tc>
          <w:tcPr>
            <w:tcW w:w="3259" w:type="dxa"/>
          </w:tcPr>
          <w:p w:rsidR="00672867" w:rsidRDefault="00672867" w:rsidP="00AE7F98">
            <w:r>
              <w:t>ErrorId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3</w:t>
            </w:r>
          </w:p>
        </w:tc>
        <w:tc>
          <w:tcPr>
            <w:tcW w:w="3259" w:type="dxa"/>
          </w:tcPr>
          <w:p w:rsidR="00672867" w:rsidRDefault="00672867" w:rsidP="00AE7F98">
            <w:r>
              <w:t>ErrorText</w:t>
            </w:r>
          </w:p>
        </w:tc>
        <w:tc>
          <w:tcPr>
            <w:tcW w:w="3260" w:type="dxa"/>
          </w:tcPr>
          <w:p w:rsidR="00672867" w:rsidRDefault="00672867" w:rsidP="00AE7F98"/>
        </w:tc>
      </w:tr>
    </w:tbl>
    <w:p w:rsidR="00672867" w:rsidRDefault="00672867" w:rsidP="00672867"/>
    <w:p w:rsidR="00672867" w:rsidRDefault="00672867" w:rsidP="00672867">
      <w:pPr>
        <w:pStyle w:val="Heading3"/>
      </w:pPr>
      <w:r>
        <w:t>42 FrequentTravelerProgr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672867" w:rsidTr="00AE7F98">
        <w:tc>
          <w:tcPr>
            <w:tcW w:w="3259" w:type="dxa"/>
          </w:tcPr>
          <w:p w:rsidR="00672867" w:rsidRDefault="00672867" w:rsidP="00AE7F98">
            <w:r>
              <w:t>#</w:t>
            </w:r>
          </w:p>
        </w:tc>
        <w:tc>
          <w:tcPr>
            <w:tcW w:w="3259" w:type="dxa"/>
          </w:tcPr>
          <w:p w:rsidR="00672867" w:rsidRDefault="00672867" w:rsidP="00AE7F98">
            <w:r>
              <w:t>Name</w:t>
            </w:r>
          </w:p>
        </w:tc>
        <w:tc>
          <w:tcPr>
            <w:tcW w:w="3260" w:type="dxa"/>
          </w:tcPr>
          <w:p w:rsidR="00672867" w:rsidRDefault="00672867" w:rsidP="00AE7F98">
            <w:r>
              <w:t>Description</w:t>
            </w:r>
          </w:p>
        </w:tc>
      </w:tr>
      <w:tr w:rsidR="00672867" w:rsidTr="00AE7F98">
        <w:tc>
          <w:tcPr>
            <w:tcW w:w="3259" w:type="dxa"/>
          </w:tcPr>
          <w:p w:rsidR="00672867" w:rsidRDefault="00672867" w:rsidP="00AE7F98"/>
        </w:tc>
        <w:tc>
          <w:tcPr>
            <w:tcW w:w="3259" w:type="dxa"/>
          </w:tcPr>
          <w:p w:rsidR="00672867" w:rsidRDefault="00672867" w:rsidP="00AE7F98"/>
        </w:tc>
        <w:tc>
          <w:tcPr>
            <w:tcW w:w="3260" w:type="dxa"/>
          </w:tcPr>
          <w:p w:rsidR="00672867" w:rsidRDefault="00672867" w:rsidP="00AE7F98">
            <w:r>
              <w:t>No Input</w:t>
            </w:r>
          </w:p>
        </w:tc>
      </w:tr>
      <w:tr w:rsidR="00672867" w:rsidTr="00AE7F98">
        <w:tc>
          <w:tcPr>
            <w:tcW w:w="3259" w:type="dxa"/>
          </w:tcPr>
          <w:p w:rsidR="00672867" w:rsidRDefault="00672867" w:rsidP="00AE7F98"/>
        </w:tc>
        <w:tc>
          <w:tcPr>
            <w:tcW w:w="3259" w:type="dxa"/>
          </w:tcPr>
          <w:p w:rsidR="00672867" w:rsidRPr="00C65A72" w:rsidRDefault="00672867" w:rsidP="00AE7F98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1...CollectionStart</w:t>
            </w:r>
          </w:p>
        </w:tc>
        <w:tc>
          <w:tcPr>
            <w:tcW w:w="3259" w:type="dxa"/>
          </w:tcPr>
          <w:p w:rsidR="00672867" w:rsidRDefault="00672867" w:rsidP="00AE7F98">
            <w:r>
              <w:t>Id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2...CollectionEnd</w:t>
            </w:r>
          </w:p>
        </w:tc>
        <w:tc>
          <w:tcPr>
            <w:tcW w:w="3259" w:type="dxa"/>
          </w:tcPr>
          <w:p w:rsidR="00672867" w:rsidRDefault="00672867" w:rsidP="00AE7F98">
            <w:r>
              <w:t>Name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/>
        </w:tc>
        <w:tc>
          <w:tcPr>
            <w:tcW w:w="3259" w:type="dxa"/>
          </w:tcPr>
          <w:p w:rsidR="00672867" w:rsidRPr="00C65A72" w:rsidRDefault="00672867" w:rsidP="00AE7F98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1</w:t>
            </w:r>
          </w:p>
        </w:tc>
        <w:tc>
          <w:tcPr>
            <w:tcW w:w="3259" w:type="dxa"/>
          </w:tcPr>
          <w:p w:rsidR="00672867" w:rsidRDefault="00672867" w:rsidP="00AE7F98">
            <w:r>
              <w:t>ErrorString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2</w:t>
            </w:r>
          </w:p>
        </w:tc>
        <w:tc>
          <w:tcPr>
            <w:tcW w:w="3259" w:type="dxa"/>
          </w:tcPr>
          <w:p w:rsidR="00672867" w:rsidRDefault="00672867" w:rsidP="00AE7F98">
            <w:r>
              <w:t>ErrorId</w:t>
            </w:r>
          </w:p>
        </w:tc>
        <w:tc>
          <w:tcPr>
            <w:tcW w:w="3260" w:type="dxa"/>
          </w:tcPr>
          <w:p w:rsidR="00672867" w:rsidRDefault="00672867" w:rsidP="00AE7F98"/>
        </w:tc>
      </w:tr>
      <w:tr w:rsidR="00672867" w:rsidTr="00AE7F98">
        <w:tc>
          <w:tcPr>
            <w:tcW w:w="3259" w:type="dxa"/>
          </w:tcPr>
          <w:p w:rsidR="00672867" w:rsidRDefault="00672867" w:rsidP="00AE7F98">
            <w:r>
              <w:t>3</w:t>
            </w:r>
          </w:p>
        </w:tc>
        <w:tc>
          <w:tcPr>
            <w:tcW w:w="3259" w:type="dxa"/>
          </w:tcPr>
          <w:p w:rsidR="00672867" w:rsidRDefault="00672867" w:rsidP="00AE7F98">
            <w:r>
              <w:t>ErrorText</w:t>
            </w:r>
          </w:p>
        </w:tc>
        <w:tc>
          <w:tcPr>
            <w:tcW w:w="3260" w:type="dxa"/>
          </w:tcPr>
          <w:p w:rsidR="00672867" w:rsidRDefault="00672867" w:rsidP="00AE7F98"/>
        </w:tc>
      </w:tr>
    </w:tbl>
    <w:p w:rsidR="00672867" w:rsidRDefault="00672867" w:rsidP="00672867"/>
    <w:p w:rsidR="006952B3" w:rsidRDefault="007D490E" w:rsidP="006952B3">
      <w:pPr>
        <w:pStyle w:val="Heading3"/>
      </w:pPr>
      <w:bookmarkStart w:id="41" w:name="OLE_LINK52"/>
      <w:r>
        <w:t>43</w:t>
      </w:r>
      <w:r w:rsidR="006952B3">
        <w:t xml:space="preserve"> GetLocationDateExcep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6952B3" w:rsidTr="00AE7F98">
        <w:tc>
          <w:tcPr>
            <w:tcW w:w="3259" w:type="dxa"/>
          </w:tcPr>
          <w:p w:rsidR="006952B3" w:rsidRDefault="006952B3" w:rsidP="00AE7F98">
            <w:r>
              <w:t>#</w:t>
            </w:r>
          </w:p>
        </w:tc>
        <w:tc>
          <w:tcPr>
            <w:tcW w:w="3259" w:type="dxa"/>
          </w:tcPr>
          <w:p w:rsidR="006952B3" w:rsidRDefault="006952B3" w:rsidP="00AE7F98">
            <w:r>
              <w:t>Name</w:t>
            </w:r>
          </w:p>
        </w:tc>
        <w:tc>
          <w:tcPr>
            <w:tcW w:w="3260" w:type="dxa"/>
          </w:tcPr>
          <w:p w:rsidR="006952B3" w:rsidRDefault="006952B3" w:rsidP="00AE7F98">
            <w:r>
              <w:t>Description</w:t>
            </w:r>
          </w:p>
        </w:tc>
      </w:tr>
      <w:tr w:rsidR="006952B3" w:rsidTr="00AE7F98">
        <w:tc>
          <w:tcPr>
            <w:tcW w:w="3259" w:type="dxa"/>
          </w:tcPr>
          <w:p w:rsidR="006952B3" w:rsidRDefault="006952B3" w:rsidP="00AE7F98">
            <w:r>
              <w:t>10</w:t>
            </w:r>
          </w:p>
        </w:tc>
        <w:tc>
          <w:tcPr>
            <w:tcW w:w="3259" w:type="dxa"/>
          </w:tcPr>
          <w:p w:rsidR="006952B3" w:rsidRDefault="006952B3" w:rsidP="00AE7F98">
            <w:r>
              <w:t>Id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6952B3" w:rsidP="00AE7F98">
            <w:r>
              <w:t>11</w:t>
            </w:r>
          </w:p>
        </w:tc>
        <w:tc>
          <w:tcPr>
            <w:tcW w:w="3259" w:type="dxa"/>
          </w:tcPr>
          <w:p w:rsidR="006952B3" w:rsidRDefault="006952B3" w:rsidP="00AE7F98">
            <w:r>
              <w:t>StartDate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6952B3" w:rsidP="00AE7F98">
            <w:r>
              <w:t>12</w:t>
            </w:r>
          </w:p>
        </w:tc>
        <w:tc>
          <w:tcPr>
            <w:tcW w:w="3259" w:type="dxa"/>
          </w:tcPr>
          <w:p w:rsidR="006952B3" w:rsidRDefault="006952B3" w:rsidP="00AE7F98">
            <w:r>
              <w:t>Length</w:t>
            </w:r>
          </w:p>
        </w:tc>
        <w:tc>
          <w:tcPr>
            <w:tcW w:w="3260" w:type="dxa"/>
          </w:tcPr>
          <w:p w:rsidR="006952B3" w:rsidRDefault="006952B3" w:rsidP="00AE7F98"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Period Length In Days</w:t>
            </w:r>
          </w:p>
        </w:tc>
      </w:tr>
      <w:tr w:rsidR="006952B3" w:rsidTr="00AE7F98">
        <w:tc>
          <w:tcPr>
            <w:tcW w:w="3259" w:type="dxa"/>
          </w:tcPr>
          <w:p w:rsidR="006952B3" w:rsidRDefault="006952B3" w:rsidP="00AE7F98"/>
        </w:tc>
        <w:tc>
          <w:tcPr>
            <w:tcW w:w="3259" w:type="dxa"/>
          </w:tcPr>
          <w:p w:rsidR="006952B3" w:rsidRPr="00C65A72" w:rsidRDefault="006952B3" w:rsidP="00AE7F98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ED7024" w:rsidP="00AE7F98">
            <w:r>
              <w:t>1</w:t>
            </w:r>
            <w:r w:rsidR="006952B3">
              <w:t>...CollectionStart</w:t>
            </w:r>
          </w:p>
        </w:tc>
        <w:tc>
          <w:tcPr>
            <w:tcW w:w="3259" w:type="dxa"/>
          </w:tcPr>
          <w:p w:rsidR="006952B3" w:rsidRDefault="00ED7024" w:rsidP="00AE7F98">
            <w:r>
              <w:t>DayNumber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ED7024" w:rsidP="006952B3">
            <w:r>
              <w:t>2..</w:t>
            </w:r>
          </w:p>
        </w:tc>
        <w:tc>
          <w:tcPr>
            <w:tcW w:w="3259" w:type="dxa"/>
          </w:tcPr>
          <w:p w:rsidR="006952B3" w:rsidRDefault="00ED7024" w:rsidP="00AE7F98">
            <w:r>
              <w:t>Name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ED7024" w:rsidP="00AE7F98">
            <w:r>
              <w:t>3</w:t>
            </w:r>
            <w:r w:rsidR="006952B3">
              <w:t>...</w:t>
            </w:r>
          </w:p>
        </w:tc>
        <w:tc>
          <w:tcPr>
            <w:tcW w:w="3259" w:type="dxa"/>
          </w:tcPr>
          <w:p w:rsidR="006952B3" w:rsidRDefault="006952B3" w:rsidP="00AE7F98">
            <w:r>
              <w:t>OpenTime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ED7024" w:rsidP="00AE7F98">
            <w:r>
              <w:t>4</w:t>
            </w:r>
            <w:r w:rsidR="006952B3">
              <w:t>...</w:t>
            </w:r>
          </w:p>
        </w:tc>
        <w:tc>
          <w:tcPr>
            <w:tcW w:w="3259" w:type="dxa"/>
          </w:tcPr>
          <w:p w:rsidR="006952B3" w:rsidRDefault="006952B3" w:rsidP="00AE7F98">
            <w:r>
              <w:t>CloseTime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ED7024" w:rsidP="00AE7F98">
            <w:r>
              <w:t>5</w:t>
            </w:r>
            <w:r w:rsidR="006952B3">
              <w:t>...</w:t>
            </w:r>
          </w:p>
        </w:tc>
        <w:tc>
          <w:tcPr>
            <w:tcW w:w="3259" w:type="dxa"/>
          </w:tcPr>
          <w:p w:rsidR="006952B3" w:rsidRDefault="00ED7024" w:rsidP="00AE7F98">
            <w:r>
              <w:t>Date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ED7024" w:rsidP="00AE7F98">
            <w:r>
              <w:t>6</w:t>
            </w:r>
            <w:r w:rsidR="006952B3">
              <w:t>...CollectionEnd</w:t>
            </w:r>
          </w:p>
        </w:tc>
        <w:tc>
          <w:tcPr>
            <w:tcW w:w="3259" w:type="dxa"/>
          </w:tcPr>
          <w:p w:rsidR="006952B3" w:rsidRDefault="006952B3" w:rsidP="00AE7F98">
            <w:r>
              <w:t>ExtraCharges</w:t>
            </w:r>
          </w:p>
        </w:tc>
        <w:tc>
          <w:tcPr>
            <w:tcW w:w="3260" w:type="dxa"/>
          </w:tcPr>
          <w:p w:rsidR="006952B3" w:rsidRDefault="006952B3" w:rsidP="00AE7F98">
            <w:r>
              <w:t>0 or 1</w:t>
            </w:r>
          </w:p>
        </w:tc>
      </w:tr>
      <w:tr w:rsidR="006952B3" w:rsidTr="00AE7F98">
        <w:tc>
          <w:tcPr>
            <w:tcW w:w="3259" w:type="dxa"/>
          </w:tcPr>
          <w:p w:rsidR="006952B3" w:rsidRDefault="006952B3" w:rsidP="00AE7F98"/>
        </w:tc>
        <w:tc>
          <w:tcPr>
            <w:tcW w:w="3259" w:type="dxa"/>
          </w:tcPr>
          <w:p w:rsidR="006952B3" w:rsidRPr="00C65A72" w:rsidRDefault="006952B3" w:rsidP="00AE7F98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6952B3" w:rsidP="00AE7F98">
            <w:r>
              <w:t>1</w:t>
            </w:r>
          </w:p>
        </w:tc>
        <w:tc>
          <w:tcPr>
            <w:tcW w:w="3259" w:type="dxa"/>
          </w:tcPr>
          <w:p w:rsidR="006952B3" w:rsidRDefault="006952B3" w:rsidP="00AE7F98">
            <w:r>
              <w:t>ErrorString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6952B3" w:rsidP="00AE7F98">
            <w:r>
              <w:t>2</w:t>
            </w:r>
          </w:p>
        </w:tc>
        <w:tc>
          <w:tcPr>
            <w:tcW w:w="3259" w:type="dxa"/>
          </w:tcPr>
          <w:p w:rsidR="006952B3" w:rsidRDefault="006952B3" w:rsidP="00AE7F98">
            <w:r>
              <w:t>ErrorId</w:t>
            </w:r>
          </w:p>
        </w:tc>
        <w:tc>
          <w:tcPr>
            <w:tcW w:w="3260" w:type="dxa"/>
          </w:tcPr>
          <w:p w:rsidR="006952B3" w:rsidRDefault="006952B3" w:rsidP="00AE7F98"/>
        </w:tc>
      </w:tr>
      <w:tr w:rsidR="006952B3" w:rsidTr="00AE7F98">
        <w:tc>
          <w:tcPr>
            <w:tcW w:w="3259" w:type="dxa"/>
          </w:tcPr>
          <w:p w:rsidR="006952B3" w:rsidRDefault="006952B3" w:rsidP="00AE7F98">
            <w:r>
              <w:t>3</w:t>
            </w:r>
          </w:p>
        </w:tc>
        <w:tc>
          <w:tcPr>
            <w:tcW w:w="3259" w:type="dxa"/>
          </w:tcPr>
          <w:p w:rsidR="006952B3" w:rsidRDefault="006952B3" w:rsidP="00AE7F98">
            <w:r>
              <w:t>ErrorText</w:t>
            </w:r>
          </w:p>
        </w:tc>
        <w:tc>
          <w:tcPr>
            <w:tcW w:w="3260" w:type="dxa"/>
          </w:tcPr>
          <w:p w:rsidR="006952B3" w:rsidRDefault="006952B3" w:rsidP="00AE7F98"/>
        </w:tc>
      </w:tr>
    </w:tbl>
    <w:p w:rsidR="006952B3" w:rsidRDefault="006952B3" w:rsidP="006952B3"/>
    <w:bookmarkEnd w:id="41"/>
    <w:p w:rsidR="007D490E" w:rsidRDefault="007D490E" w:rsidP="007D490E">
      <w:pPr>
        <w:pStyle w:val="Heading3"/>
      </w:pPr>
      <w:r>
        <w:t>44 DibsReul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7D490E" w:rsidTr="00AE7F98">
        <w:tc>
          <w:tcPr>
            <w:tcW w:w="3259" w:type="dxa"/>
          </w:tcPr>
          <w:p w:rsidR="007D490E" w:rsidRDefault="007D490E" w:rsidP="00AE7F98">
            <w:r>
              <w:t>#</w:t>
            </w:r>
          </w:p>
        </w:tc>
        <w:tc>
          <w:tcPr>
            <w:tcW w:w="3259" w:type="dxa"/>
          </w:tcPr>
          <w:p w:rsidR="007D490E" w:rsidRDefault="007D490E" w:rsidP="00AE7F98">
            <w:r>
              <w:t>Name</w:t>
            </w:r>
          </w:p>
        </w:tc>
        <w:tc>
          <w:tcPr>
            <w:tcW w:w="3260" w:type="dxa"/>
          </w:tcPr>
          <w:p w:rsidR="007D490E" w:rsidRDefault="007D490E" w:rsidP="00AE7F98">
            <w:r>
              <w:t>Description</w:t>
            </w:r>
          </w:p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10</w:t>
            </w:r>
          </w:p>
        </w:tc>
        <w:tc>
          <w:tcPr>
            <w:tcW w:w="3259" w:type="dxa"/>
          </w:tcPr>
          <w:p w:rsidR="007D490E" w:rsidRDefault="007D490E" w:rsidP="00AE7F98">
            <w:r>
              <w:t>BookingId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11</w:t>
            </w:r>
          </w:p>
        </w:tc>
        <w:tc>
          <w:tcPr>
            <w:tcW w:w="3259" w:type="dxa"/>
          </w:tcPr>
          <w:p w:rsidR="007D490E" w:rsidRDefault="007D490E" w:rsidP="00AE7F98">
            <w:r>
              <w:t>PaymentFlag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12</w:t>
            </w:r>
          </w:p>
        </w:tc>
        <w:tc>
          <w:tcPr>
            <w:tcW w:w="3259" w:type="dxa"/>
          </w:tcPr>
          <w:p w:rsidR="007D490E" w:rsidRDefault="007D490E" w:rsidP="00AE7F98">
            <w:r>
              <w:t>PaymentType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13</w:t>
            </w:r>
          </w:p>
        </w:tc>
        <w:tc>
          <w:tcPr>
            <w:tcW w:w="3259" w:type="dxa"/>
          </w:tcPr>
          <w:p w:rsidR="007D490E" w:rsidRDefault="007D490E" w:rsidP="00AE7F98">
            <w:r>
              <w:t>PaymentCode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14</w:t>
            </w:r>
          </w:p>
        </w:tc>
        <w:tc>
          <w:tcPr>
            <w:tcW w:w="3259" w:type="dxa"/>
          </w:tcPr>
          <w:p w:rsidR="007D490E" w:rsidRDefault="007D490E" w:rsidP="00AE7F98">
            <w:r>
              <w:t>PaymentAmount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15</w:t>
            </w:r>
          </w:p>
        </w:tc>
        <w:tc>
          <w:tcPr>
            <w:tcW w:w="3259" w:type="dxa"/>
          </w:tcPr>
          <w:p w:rsidR="007D490E" w:rsidRDefault="007D490E" w:rsidP="00AE7F98">
            <w:r>
              <w:t>DepositPaymentCode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16</w:t>
            </w:r>
          </w:p>
        </w:tc>
        <w:tc>
          <w:tcPr>
            <w:tcW w:w="3259" w:type="dxa"/>
          </w:tcPr>
          <w:p w:rsidR="007D490E" w:rsidRDefault="007D490E" w:rsidP="00AE7F98">
            <w:r>
              <w:t>DepositPaymentAmount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/>
        </w:tc>
        <w:tc>
          <w:tcPr>
            <w:tcW w:w="3259" w:type="dxa"/>
          </w:tcPr>
          <w:p w:rsidR="007D490E" w:rsidRPr="00C65A72" w:rsidRDefault="007D490E" w:rsidP="00AE7F98">
            <w:pPr>
              <w:rPr>
                <w:b/>
              </w:rPr>
            </w:pPr>
            <w:r w:rsidRPr="00C65A72">
              <w:rPr>
                <w:b/>
              </w:rPr>
              <w:t>Output (on succes)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1</w:t>
            </w:r>
          </w:p>
        </w:tc>
        <w:tc>
          <w:tcPr>
            <w:tcW w:w="3259" w:type="dxa"/>
          </w:tcPr>
          <w:p w:rsidR="007D490E" w:rsidRDefault="007D490E" w:rsidP="00AE7F98">
            <w:r>
              <w:t>Result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lastRenderedPageBreak/>
              <w:t>2</w:t>
            </w:r>
          </w:p>
        </w:tc>
        <w:tc>
          <w:tcPr>
            <w:tcW w:w="3259" w:type="dxa"/>
          </w:tcPr>
          <w:p w:rsidR="007D490E" w:rsidRDefault="007D490E" w:rsidP="00AE7F98">
            <w:r>
              <w:t>OptionalText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/>
        </w:tc>
        <w:tc>
          <w:tcPr>
            <w:tcW w:w="3259" w:type="dxa"/>
          </w:tcPr>
          <w:p w:rsidR="007D490E" w:rsidRPr="00C65A72" w:rsidRDefault="007D490E" w:rsidP="00AE7F98">
            <w:pPr>
              <w:rPr>
                <w:b/>
              </w:rPr>
            </w:pPr>
            <w:r w:rsidRPr="00C65A72">
              <w:rPr>
                <w:b/>
              </w:rPr>
              <w:t>Output (on Error)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1</w:t>
            </w:r>
          </w:p>
        </w:tc>
        <w:tc>
          <w:tcPr>
            <w:tcW w:w="3259" w:type="dxa"/>
          </w:tcPr>
          <w:p w:rsidR="007D490E" w:rsidRDefault="007D490E" w:rsidP="00AE7F98">
            <w:r>
              <w:t>ErrorString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2</w:t>
            </w:r>
          </w:p>
        </w:tc>
        <w:tc>
          <w:tcPr>
            <w:tcW w:w="3259" w:type="dxa"/>
          </w:tcPr>
          <w:p w:rsidR="007D490E" w:rsidRDefault="007D490E" w:rsidP="00AE7F98">
            <w:r>
              <w:t>ErrorId</w:t>
            </w:r>
          </w:p>
        </w:tc>
        <w:tc>
          <w:tcPr>
            <w:tcW w:w="3260" w:type="dxa"/>
          </w:tcPr>
          <w:p w:rsidR="007D490E" w:rsidRDefault="007D490E" w:rsidP="00AE7F98"/>
        </w:tc>
      </w:tr>
      <w:tr w:rsidR="007D490E" w:rsidTr="00AE7F98">
        <w:tc>
          <w:tcPr>
            <w:tcW w:w="3259" w:type="dxa"/>
          </w:tcPr>
          <w:p w:rsidR="007D490E" w:rsidRDefault="007D490E" w:rsidP="00AE7F98">
            <w:r>
              <w:t>3</w:t>
            </w:r>
          </w:p>
        </w:tc>
        <w:tc>
          <w:tcPr>
            <w:tcW w:w="3259" w:type="dxa"/>
          </w:tcPr>
          <w:p w:rsidR="007D490E" w:rsidRDefault="007D490E" w:rsidP="00AE7F98">
            <w:r>
              <w:t>ErrorText</w:t>
            </w:r>
          </w:p>
        </w:tc>
        <w:tc>
          <w:tcPr>
            <w:tcW w:w="3260" w:type="dxa"/>
          </w:tcPr>
          <w:p w:rsidR="007D490E" w:rsidRDefault="007D490E" w:rsidP="00AE7F98"/>
        </w:tc>
      </w:tr>
    </w:tbl>
    <w:p w:rsidR="007D490E" w:rsidRDefault="007D490E" w:rsidP="007D490E"/>
    <w:p w:rsidR="0012678C" w:rsidRPr="00262233" w:rsidRDefault="0012678C" w:rsidP="00262233"/>
    <w:bookmarkEnd w:id="26"/>
    <w:p w:rsidR="008F335A" w:rsidRDefault="008F335A" w:rsidP="008F335A">
      <w:pPr>
        <w:pStyle w:val="Heading2"/>
      </w:pPr>
      <w:r>
        <w:t>Tidspl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89"/>
        <w:gridCol w:w="4889"/>
      </w:tblGrid>
      <w:tr w:rsidR="00C1347E" w:rsidTr="00C65A72">
        <w:tc>
          <w:tcPr>
            <w:tcW w:w="4889" w:type="dxa"/>
          </w:tcPr>
          <w:p w:rsidR="00C1347E" w:rsidRDefault="00C1347E" w:rsidP="00C1347E">
            <w:r>
              <w:t>Dokument</w:t>
            </w:r>
          </w:p>
        </w:tc>
        <w:tc>
          <w:tcPr>
            <w:tcW w:w="4889" w:type="dxa"/>
          </w:tcPr>
          <w:p w:rsidR="00C1347E" w:rsidRDefault="00C1347E" w:rsidP="00C1347E">
            <w:r>
              <w:t>Sti</w:t>
            </w:r>
          </w:p>
        </w:tc>
      </w:tr>
      <w:tr w:rsidR="00C1347E" w:rsidTr="00C65A72">
        <w:tc>
          <w:tcPr>
            <w:tcW w:w="4889" w:type="dxa"/>
          </w:tcPr>
          <w:p w:rsidR="00C1347E" w:rsidRDefault="00C1347E" w:rsidP="00C1347E">
            <w:r>
              <w:t>Estimat.xlsx</w:t>
            </w:r>
          </w:p>
        </w:tc>
        <w:tc>
          <w:tcPr>
            <w:tcW w:w="4889" w:type="dxa"/>
          </w:tcPr>
          <w:p w:rsidR="00C1347E" w:rsidRDefault="00C1347E" w:rsidP="00C1347E">
            <w:r w:rsidRPr="00C1347E">
              <w:t>\\serv03\Projekt\1081.000.00 Europcar\06 Specifikationer design etc\ECWebApi</w:t>
            </w:r>
            <w:r>
              <w:t>\ Estimat.xlsx</w:t>
            </w:r>
          </w:p>
        </w:tc>
      </w:tr>
    </w:tbl>
    <w:p w:rsidR="00C1347E" w:rsidRPr="00A21C17" w:rsidRDefault="002655CF" w:rsidP="002655CF">
      <w:pPr>
        <w:pStyle w:val="Heading2"/>
        <w:rPr>
          <w:lang w:val="en-GB"/>
        </w:rPr>
      </w:pPr>
      <w:r w:rsidRPr="00A21C17">
        <w:rPr>
          <w:lang w:val="en-GB"/>
        </w:rPr>
        <w:t>Test Cases</w:t>
      </w:r>
    </w:p>
    <w:p w:rsidR="002655CF" w:rsidRPr="00A21C17" w:rsidRDefault="002655CF" w:rsidP="002655CF">
      <w:pPr>
        <w:rPr>
          <w:sz w:val="24"/>
          <w:szCs w:val="24"/>
          <w:lang w:val="en-GB"/>
        </w:rPr>
      </w:pPr>
      <w:proofErr w:type="spellStart"/>
      <w:r w:rsidRPr="00A21C17">
        <w:rPr>
          <w:sz w:val="24"/>
          <w:szCs w:val="24"/>
          <w:lang w:val="en-GB"/>
        </w:rPr>
        <w:t>GetCarsList</w:t>
      </w:r>
      <w:proofErr w:type="spellEnd"/>
      <w:r w:rsidRPr="00A21C17">
        <w:rPr>
          <w:sz w:val="24"/>
          <w:szCs w:val="24"/>
          <w:lang w:val="en-GB"/>
        </w:rPr>
        <w:t>.</w:t>
      </w:r>
    </w:p>
    <w:p w:rsidR="002655CF" w:rsidRPr="00A21C17" w:rsidRDefault="002655CF" w:rsidP="002655CF">
      <w:pPr>
        <w:rPr>
          <w:lang w:val="en-GB"/>
        </w:rPr>
      </w:pPr>
    </w:p>
    <w:p w:rsidR="002655CF" w:rsidRPr="00A21C17" w:rsidRDefault="006D6706" w:rsidP="006D6706">
      <w:pPr>
        <w:pStyle w:val="Heading2"/>
        <w:rPr>
          <w:lang w:val="en-GB"/>
        </w:rPr>
      </w:pPr>
      <w:r w:rsidRPr="00A21C17">
        <w:rPr>
          <w:lang w:val="en-GB"/>
        </w:rPr>
        <w:t>Test Setup</w:t>
      </w:r>
    </w:p>
    <w:p w:rsidR="006D6706" w:rsidRPr="00A21C17" w:rsidRDefault="006D6706" w:rsidP="006D6706">
      <w:pPr>
        <w:pStyle w:val="Heading3"/>
        <w:rPr>
          <w:lang w:val="en-GB"/>
        </w:rPr>
      </w:pPr>
      <w:r w:rsidRPr="00A21C17">
        <w:rPr>
          <w:lang w:val="en-GB"/>
        </w:rPr>
        <w:t>Intern Test</w:t>
      </w:r>
    </w:p>
    <w:p w:rsidR="00A67CB7" w:rsidRPr="00A67CB7" w:rsidRDefault="00A67CB7" w:rsidP="00A67CB7">
      <w:r>
        <w:t>Compile: 40cp7912</w:t>
      </w:r>
    </w:p>
    <w:p w:rsidR="006D6706" w:rsidRDefault="006D6706" w:rsidP="006D6706">
      <w:r>
        <w:t>Carla Server IP : 192.168.16.98, 7912 konfigureret til port 1074</w:t>
      </w:r>
      <w:r w:rsidR="00FA0C8A">
        <w:t>, mapningen laves i følgende fil</w:t>
      </w:r>
    </w:p>
    <w:p w:rsidR="00FA0C8A" w:rsidRPr="00FA0C8A" w:rsidRDefault="00FA0C8A" w:rsidP="006D6706">
      <w:pPr>
        <w:rPr>
          <w:lang w:val="en-GB"/>
        </w:rPr>
      </w:pPr>
      <w:proofErr w:type="spellStart"/>
      <w:proofErr w:type="gramStart"/>
      <w:r w:rsidRPr="00FA0C8A">
        <w:rPr>
          <w:lang w:val="en-GB"/>
        </w:rPr>
        <w:t>etc</w:t>
      </w:r>
      <w:proofErr w:type="spellEnd"/>
      <w:r w:rsidRPr="00FA0C8A">
        <w:rPr>
          <w:lang w:val="en-GB"/>
        </w:rPr>
        <w:t>/services</w:t>
      </w:r>
      <w:proofErr w:type="gramEnd"/>
      <w:r w:rsidRPr="00FA0C8A">
        <w:rPr>
          <w:lang w:val="en-GB"/>
        </w:rPr>
        <w:t xml:space="preserve"> look for this line: (</w:t>
      </w:r>
      <w:r>
        <w:rPr>
          <w:lang w:val="en-GB"/>
        </w:rPr>
        <w:t xml:space="preserve">“don12t        </w:t>
      </w:r>
      <w:r w:rsidRPr="00FA0C8A">
        <w:rPr>
          <w:lang w:val="en-GB"/>
        </w:rPr>
        <w:t>1074/</w:t>
      </w:r>
      <w:proofErr w:type="spellStart"/>
      <w:r w:rsidRPr="00FA0C8A">
        <w:rPr>
          <w:lang w:val="en-GB"/>
        </w:rPr>
        <w:t>tcp</w:t>
      </w:r>
      <w:proofErr w:type="spellEnd"/>
      <w:r w:rsidRPr="00FA0C8A">
        <w:rPr>
          <w:lang w:val="en-GB"/>
        </w:rPr>
        <w:t xml:space="preserve">   # Don TEST</w:t>
      </w:r>
      <w:r>
        <w:rPr>
          <w:lang w:val="en-GB"/>
        </w:rPr>
        <w:t>”</w:t>
      </w:r>
      <w:r w:rsidRPr="00FA0C8A">
        <w:rPr>
          <w:lang w:val="en-GB"/>
        </w:rPr>
        <w:t>)</w:t>
      </w:r>
    </w:p>
    <w:p w:rsidR="006D6706" w:rsidRDefault="00BD6665" w:rsidP="006D6706">
      <w:pPr>
        <w:rPr>
          <w:lang w:val="en-GB"/>
        </w:rPr>
      </w:pPr>
      <w:proofErr w:type="spellStart"/>
      <w:proofErr w:type="gramStart"/>
      <w:r>
        <w:rPr>
          <w:lang w:val="en-GB"/>
        </w:rPr>
        <w:t>etc</w:t>
      </w:r>
      <w:proofErr w:type="spellEnd"/>
      <w:r>
        <w:rPr>
          <w:lang w:val="en-GB"/>
        </w:rPr>
        <w:t>/</w:t>
      </w:r>
      <w:proofErr w:type="spellStart"/>
      <w:r>
        <w:rPr>
          <w:lang w:val="en-GB"/>
        </w:rPr>
        <w:t>xinitd.conf</w:t>
      </w:r>
      <w:proofErr w:type="spellEnd"/>
      <w:proofErr w:type="gramEnd"/>
    </w:p>
    <w:p w:rsidR="00BD6665" w:rsidRPr="00BD6665" w:rsidRDefault="00BD6665" w:rsidP="00BD6665">
      <w:pPr>
        <w:rPr>
          <w:lang w:val="en-GB"/>
        </w:rPr>
      </w:pPr>
      <w:r w:rsidRPr="00BD6665">
        <w:rPr>
          <w:lang w:val="en-GB"/>
        </w:rPr>
        <w:t># DON TEST</w:t>
      </w:r>
    </w:p>
    <w:p w:rsidR="00BD6665" w:rsidRPr="00BD6665" w:rsidRDefault="00BD6665" w:rsidP="00BD6665">
      <w:pPr>
        <w:rPr>
          <w:lang w:val="en-GB"/>
        </w:rPr>
      </w:pPr>
      <w:proofErr w:type="gramStart"/>
      <w:r w:rsidRPr="00BD6665">
        <w:rPr>
          <w:lang w:val="en-GB"/>
        </w:rPr>
        <w:t>service</w:t>
      </w:r>
      <w:proofErr w:type="gramEnd"/>
      <w:r w:rsidRPr="00BD6665">
        <w:rPr>
          <w:lang w:val="en-GB"/>
        </w:rPr>
        <w:t xml:space="preserve"> don12t</w:t>
      </w:r>
    </w:p>
    <w:p w:rsidR="00BD6665" w:rsidRPr="00BD6665" w:rsidRDefault="00BD6665" w:rsidP="00BD6665">
      <w:pPr>
        <w:rPr>
          <w:lang w:val="en-GB"/>
        </w:rPr>
      </w:pPr>
      <w:r w:rsidRPr="00BD6665">
        <w:rPr>
          <w:lang w:val="en-GB"/>
        </w:rPr>
        <w:t>{</w:t>
      </w:r>
    </w:p>
    <w:p w:rsidR="00BD6665" w:rsidRPr="00BD6665" w:rsidRDefault="00BD6665" w:rsidP="00BD6665">
      <w:pPr>
        <w:rPr>
          <w:lang w:val="en-GB"/>
        </w:rPr>
      </w:pPr>
      <w:r w:rsidRPr="00BD6665">
        <w:rPr>
          <w:lang w:val="en-GB"/>
        </w:rPr>
        <w:tab/>
      </w:r>
      <w:proofErr w:type="spellStart"/>
      <w:r w:rsidRPr="00BD6665">
        <w:rPr>
          <w:lang w:val="en-GB"/>
        </w:rPr>
        <w:t>socket_type</w:t>
      </w:r>
      <w:proofErr w:type="spellEnd"/>
      <w:r w:rsidRPr="00BD6665">
        <w:rPr>
          <w:lang w:val="en-GB"/>
        </w:rPr>
        <w:t xml:space="preserve">     = stream</w:t>
      </w:r>
    </w:p>
    <w:p w:rsidR="00BD6665" w:rsidRPr="00BD6665" w:rsidRDefault="00BD6665" w:rsidP="00BD6665">
      <w:pPr>
        <w:rPr>
          <w:lang w:val="en-GB"/>
        </w:rPr>
      </w:pPr>
      <w:r w:rsidRPr="00BD6665">
        <w:rPr>
          <w:lang w:val="en-GB"/>
        </w:rPr>
        <w:tab/>
      </w:r>
      <w:proofErr w:type="gramStart"/>
      <w:r w:rsidRPr="00BD6665">
        <w:rPr>
          <w:lang w:val="en-GB"/>
        </w:rPr>
        <w:t>protocol</w:t>
      </w:r>
      <w:proofErr w:type="gramEnd"/>
      <w:r w:rsidRPr="00BD6665">
        <w:rPr>
          <w:lang w:val="en-GB"/>
        </w:rPr>
        <w:t xml:space="preserve">        = </w:t>
      </w:r>
      <w:proofErr w:type="spellStart"/>
      <w:r w:rsidRPr="00BD6665">
        <w:rPr>
          <w:lang w:val="en-GB"/>
        </w:rPr>
        <w:t>tcp</w:t>
      </w:r>
      <w:proofErr w:type="spellEnd"/>
    </w:p>
    <w:p w:rsidR="00BD6665" w:rsidRPr="00BD6665" w:rsidRDefault="00BD6665" w:rsidP="00BD6665">
      <w:pPr>
        <w:rPr>
          <w:lang w:val="en-GB"/>
        </w:rPr>
      </w:pPr>
      <w:r w:rsidRPr="00BD6665">
        <w:rPr>
          <w:lang w:val="en-GB"/>
        </w:rPr>
        <w:tab/>
      </w:r>
      <w:proofErr w:type="gramStart"/>
      <w:r w:rsidRPr="00BD6665">
        <w:rPr>
          <w:lang w:val="en-GB"/>
        </w:rPr>
        <w:t>wait</w:t>
      </w:r>
      <w:proofErr w:type="gramEnd"/>
      <w:r w:rsidRPr="00BD6665">
        <w:rPr>
          <w:lang w:val="en-GB"/>
        </w:rPr>
        <w:t xml:space="preserve">            = no</w:t>
      </w:r>
    </w:p>
    <w:p w:rsidR="00BD6665" w:rsidRPr="00BD6665" w:rsidRDefault="00BD6665" w:rsidP="00BD6665">
      <w:pPr>
        <w:rPr>
          <w:lang w:val="en-GB"/>
        </w:rPr>
      </w:pPr>
      <w:r w:rsidRPr="00BD6665">
        <w:rPr>
          <w:lang w:val="en-GB"/>
        </w:rPr>
        <w:tab/>
      </w:r>
      <w:proofErr w:type="gramStart"/>
      <w:r w:rsidRPr="00BD6665">
        <w:rPr>
          <w:lang w:val="en-GB"/>
        </w:rPr>
        <w:t>user</w:t>
      </w:r>
      <w:proofErr w:type="gramEnd"/>
      <w:r w:rsidRPr="00BD6665">
        <w:rPr>
          <w:lang w:val="en-GB"/>
        </w:rPr>
        <w:t xml:space="preserve">            = root</w:t>
      </w:r>
    </w:p>
    <w:bookmarkEnd w:id="10"/>
    <w:p w:rsidR="00BD6665" w:rsidRPr="00BD6665" w:rsidRDefault="00BD6665" w:rsidP="00BD6665">
      <w:pPr>
        <w:rPr>
          <w:lang w:val="en-GB"/>
        </w:rPr>
      </w:pPr>
      <w:r w:rsidRPr="00BD6665">
        <w:rPr>
          <w:lang w:val="en-GB"/>
        </w:rPr>
        <w:tab/>
      </w:r>
      <w:proofErr w:type="gramStart"/>
      <w:r w:rsidRPr="00BD6665">
        <w:rPr>
          <w:lang w:val="en-GB"/>
        </w:rPr>
        <w:t>group</w:t>
      </w:r>
      <w:proofErr w:type="gramEnd"/>
      <w:r w:rsidRPr="00BD6665">
        <w:rPr>
          <w:lang w:val="en-GB"/>
        </w:rPr>
        <w:t xml:space="preserve">           = trusted</w:t>
      </w:r>
    </w:p>
    <w:p w:rsidR="00BD6665" w:rsidRPr="00BD6665" w:rsidRDefault="00BD6665" w:rsidP="00BD6665">
      <w:pPr>
        <w:rPr>
          <w:lang w:val="en-GB"/>
        </w:rPr>
      </w:pPr>
      <w:r w:rsidRPr="00BD6665">
        <w:rPr>
          <w:lang w:val="en-GB"/>
        </w:rPr>
        <w:tab/>
      </w:r>
      <w:proofErr w:type="gramStart"/>
      <w:r w:rsidRPr="00BD6665">
        <w:rPr>
          <w:lang w:val="en-GB"/>
        </w:rPr>
        <w:t>server</w:t>
      </w:r>
      <w:proofErr w:type="gramEnd"/>
      <w:r w:rsidRPr="00BD6665">
        <w:rPr>
          <w:lang w:val="en-GB"/>
        </w:rPr>
        <w:t xml:space="preserve">          = /export/home/bin/</w:t>
      </w:r>
      <w:proofErr w:type="spellStart"/>
      <w:r w:rsidRPr="00BD6665">
        <w:rPr>
          <w:lang w:val="en-GB"/>
        </w:rPr>
        <w:t>dontest</w:t>
      </w:r>
      <w:proofErr w:type="spellEnd"/>
    </w:p>
    <w:p w:rsidR="00BD6665" w:rsidRPr="00BD6665" w:rsidRDefault="00BD6665" w:rsidP="00BD6665">
      <w:pPr>
        <w:rPr>
          <w:lang w:val="en-GB"/>
        </w:rPr>
      </w:pPr>
      <w:r w:rsidRPr="00BD6665">
        <w:rPr>
          <w:lang w:val="en-GB"/>
        </w:rPr>
        <w:tab/>
      </w:r>
      <w:proofErr w:type="spellStart"/>
      <w:r w:rsidRPr="00BD6665">
        <w:rPr>
          <w:lang w:val="en-GB"/>
        </w:rPr>
        <w:t>server_args</w:t>
      </w:r>
      <w:proofErr w:type="spellEnd"/>
      <w:r w:rsidRPr="00BD6665">
        <w:rPr>
          <w:lang w:val="en-GB"/>
        </w:rPr>
        <w:t xml:space="preserve">     = 12</w:t>
      </w:r>
    </w:p>
    <w:p w:rsidR="00BD6665" w:rsidRDefault="00BD6665" w:rsidP="00BD6665">
      <w:pPr>
        <w:rPr>
          <w:lang w:val="en-GB"/>
        </w:rPr>
      </w:pPr>
      <w:r w:rsidRPr="00BD6665">
        <w:rPr>
          <w:lang w:val="en-GB"/>
        </w:rPr>
        <w:lastRenderedPageBreak/>
        <w:t>}</w:t>
      </w:r>
    </w:p>
    <w:p w:rsidR="00664F48" w:rsidRDefault="00664F48" w:rsidP="00BD6665">
      <w:pPr>
        <w:rPr>
          <w:lang w:val="en-GB"/>
        </w:rPr>
      </w:pPr>
      <w:proofErr w:type="gramStart"/>
      <w:r>
        <w:rPr>
          <w:lang w:val="en-GB"/>
        </w:rPr>
        <w:t>File :</w:t>
      </w:r>
      <w:proofErr w:type="gramEnd"/>
      <w:r>
        <w:rPr>
          <w:lang w:val="en-GB"/>
        </w:rPr>
        <w:t xml:space="preserve"> </w:t>
      </w:r>
      <w:proofErr w:type="spellStart"/>
      <w:r>
        <w:rPr>
          <w:lang w:val="en-GB"/>
        </w:rPr>
        <w:t>dontest</w:t>
      </w:r>
      <w:proofErr w:type="spellEnd"/>
      <w:r>
        <w:rPr>
          <w:lang w:val="en-GB"/>
        </w:rPr>
        <w:t xml:space="preserve"> 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>#! /bin/</w:t>
      </w:r>
      <w:proofErr w:type="spellStart"/>
      <w:r w:rsidRPr="00664F48">
        <w:rPr>
          <w:lang w:val="en-GB"/>
        </w:rPr>
        <w:t>sh</w:t>
      </w:r>
      <w:proofErr w:type="spellEnd"/>
    </w:p>
    <w:p w:rsidR="00664F48" w:rsidRPr="00664F48" w:rsidRDefault="00664F48" w:rsidP="00664F48">
      <w:pPr>
        <w:rPr>
          <w:lang w:val="en-GB"/>
        </w:rPr>
      </w:pPr>
      <w:proofErr w:type="spellStart"/>
      <w:proofErr w:type="gramStart"/>
      <w:r w:rsidRPr="00664F48">
        <w:rPr>
          <w:lang w:val="en-GB"/>
        </w:rPr>
        <w:t>prog</w:t>
      </w:r>
      <w:proofErr w:type="spellEnd"/>
      <w:proofErr w:type="gramEnd"/>
      <w:r w:rsidRPr="00664F48">
        <w:rPr>
          <w:lang w:val="en-GB"/>
        </w:rPr>
        <w:t>=$1</w:t>
      </w:r>
    </w:p>
    <w:p w:rsidR="00664F48" w:rsidRPr="00664F48" w:rsidRDefault="00664F48" w:rsidP="00664F48">
      <w:pPr>
        <w:rPr>
          <w:lang w:val="en-GB"/>
        </w:rPr>
      </w:pPr>
      <w:proofErr w:type="gramStart"/>
      <w:r w:rsidRPr="00664F48">
        <w:rPr>
          <w:lang w:val="en-GB"/>
        </w:rPr>
        <w:t>para</w:t>
      </w:r>
      <w:proofErr w:type="gramEnd"/>
      <w:r w:rsidRPr="00664F48">
        <w:rPr>
          <w:lang w:val="en-GB"/>
        </w:rPr>
        <w:t>="win=0"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>KREDS=/export/home/z/ export KREDS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>#EXECPATH=/export/home/</w:t>
      </w:r>
      <w:proofErr w:type="spellStart"/>
      <w:r w:rsidRPr="00664F48">
        <w:rPr>
          <w:lang w:val="en-GB"/>
        </w:rPr>
        <w:t>nyexec</w:t>
      </w:r>
      <w:proofErr w:type="spellEnd"/>
      <w:r w:rsidRPr="00664F48">
        <w:rPr>
          <w:lang w:val="en-GB"/>
        </w:rPr>
        <w:t>/ export EXECPATH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>#EXECSPEC=/export/home/</w:t>
      </w:r>
      <w:proofErr w:type="spellStart"/>
      <w:r w:rsidRPr="00664F48">
        <w:rPr>
          <w:lang w:val="en-GB"/>
        </w:rPr>
        <w:t>nyexec</w:t>
      </w:r>
      <w:proofErr w:type="spellEnd"/>
      <w:r w:rsidRPr="00664F48">
        <w:rPr>
          <w:lang w:val="en-GB"/>
        </w:rPr>
        <w:t>/ export EXECSPEC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>EXECPATH=/exec/00/ export EXECPATH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>EXECSPEC=/exec/40/ export EXECSPEC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>E_SPOOL=/export/home/</w:t>
      </w:r>
      <w:proofErr w:type="spellStart"/>
      <w:r w:rsidRPr="00664F48">
        <w:rPr>
          <w:lang w:val="en-GB"/>
        </w:rPr>
        <w:t>e_spool</w:t>
      </w:r>
      <w:proofErr w:type="spellEnd"/>
      <w:r w:rsidRPr="00664F48">
        <w:rPr>
          <w:lang w:val="en-GB"/>
        </w:rPr>
        <w:t>/ export E_SPOOL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>TMPDIR=/export/home/</w:t>
      </w:r>
      <w:proofErr w:type="spellStart"/>
      <w:r w:rsidRPr="00664F48">
        <w:rPr>
          <w:lang w:val="en-GB"/>
        </w:rPr>
        <w:t>tmp</w:t>
      </w:r>
      <w:proofErr w:type="spellEnd"/>
      <w:r w:rsidRPr="00664F48">
        <w:rPr>
          <w:lang w:val="en-GB"/>
        </w:rPr>
        <w:t xml:space="preserve"> export TMPDIR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>MENUID=</w:t>
      </w:r>
      <w:proofErr w:type="spellStart"/>
      <w:r w:rsidRPr="00664F48">
        <w:rPr>
          <w:lang w:val="en-GB"/>
        </w:rPr>
        <w:t>zt</w:t>
      </w:r>
      <w:proofErr w:type="spellEnd"/>
      <w:r w:rsidRPr="00664F48">
        <w:rPr>
          <w:lang w:val="en-GB"/>
        </w:rPr>
        <w:t xml:space="preserve"> export MENUID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>DBTYPE=</w:t>
      </w:r>
      <w:proofErr w:type="spellStart"/>
      <w:r w:rsidRPr="00664F48">
        <w:rPr>
          <w:lang w:val="en-GB"/>
        </w:rPr>
        <w:t>pg</w:t>
      </w:r>
      <w:proofErr w:type="spellEnd"/>
      <w:r w:rsidRPr="00664F48">
        <w:rPr>
          <w:lang w:val="en-GB"/>
        </w:rPr>
        <w:t xml:space="preserve"> export DBTYPE</w:t>
      </w:r>
    </w:p>
    <w:p w:rsidR="00664F48" w:rsidRPr="00664F48" w:rsidRDefault="00664F48" w:rsidP="00664F48">
      <w:r w:rsidRPr="00664F48">
        <w:t>ENV=env40nypg export ENV</w:t>
      </w:r>
    </w:p>
    <w:p w:rsidR="00664F48" w:rsidRPr="00664F48" w:rsidRDefault="00664F48" w:rsidP="00664F48">
      <w:r w:rsidRPr="00664F48">
        <w:t>cd $KREDS</w:t>
      </w:r>
    </w:p>
    <w:p w:rsidR="00664F48" w:rsidRPr="00664F48" w:rsidRDefault="00664F48" w:rsidP="00664F48">
      <w:pPr>
        <w:rPr>
          <w:lang w:val="en-GB"/>
        </w:rPr>
      </w:pPr>
      <w:proofErr w:type="gramStart"/>
      <w:r w:rsidRPr="00664F48">
        <w:rPr>
          <w:lang w:val="en-GB"/>
        </w:rPr>
        <w:t>if</w:t>
      </w:r>
      <w:proofErr w:type="gramEnd"/>
      <w:r w:rsidRPr="00664F48">
        <w:rPr>
          <w:lang w:val="en-GB"/>
        </w:rPr>
        <w:t xml:space="preserve"> [ "$1" = "10w" ]</w:t>
      </w:r>
    </w:p>
    <w:p w:rsidR="00664F48" w:rsidRPr="00664F48" w:rsidRDefault="00664F48" w:rsidP="00664F48">
      <w:pPr>
        <w:rPr>
          <w:lang w:val="en-GB"/>
        </w:rPr>
      </w:pPr>
      <w:proofErr w:type="gramStart"/>
      <w:r w:rsidRPr="00664F48">
        <w:rPr>
          <w:lang w:val="en-GB"/>
        </w:rPr>
        <w:t>then</w:t>
      </w:r>
      <w:proofErr w:type="gramEnd"/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ab/>
      </w:r>
      <w:proofErr w:type="spellStart"/>
      <w:proofErr w:type="gramStart"/>
      <w:r w:rsidRPr="00664F48">
        <w:rPr>
          <w:lang w:val="en-GB"/>
        </w:rPr>
        <w:t>prog</w:t>
      </w:r>
      <w:proofErr w:type="spellEnd"/>
      <w:proofErr w:type="gramEnd"/>
      <w:r w:rsidRPr="00664F48">
        <w:rPr>
          <w:lang w:val="en-GB"/>
        </w:rPr>
        <w:t>="10n"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ab/>
      </w:r>
      <w:proofErr w:type="gramStart"/>
      <w:r w:rsidRPr="00664F48">
        <w:rPr>
          <w:lang w:val="en-GB"/>
        </w:rPr>
        <w:t>para</w:t>
      </w:r>
      <w:proofErr w:type="gramEnd"/>
      <w:r w:rsidRPr="00664F48">
        <w:rPr>
          <w:lang w:val="en-GB"/>
        </w:rPr>
        <w:t>="win=1"</w:t>
      </w:r>
    </w:p>
    <w:p w:rsidR="00664F48" w:rsidRPr="00664F48" w:rsidRDefault="00664F48" w:rsidP="00664F48">
      <w:pPr>
        <w:rPr>
          <w:lang w:val="en-GB"/>
        </w:rPr>
      </w:pPr>
      <w:proofErr w:type="gramStart"/>
      <w:r w:rsidRPr="00664F48">
        <w:rPr>
          <w:lang w:val="en-GB"/>
        </w:rPr>
        <w:t>fi</w:t>
      </w:r>
      <w:proofErr w:type="gramEnd"/>
    </w:p>
    <w:p w:rsidR="00664F48" w:rsidRPr="00664F48" w:rsidRDefault="00664F48" w:rsidP="00664F48">
      <w:pPr>
        <w:rPr>
          <w:lang w:val="en-GB"/>
        </w:rPr>
      </w:pPr>
      <w:proofErr w:type="gramStart"/>
      <w:r w:rsidRPr="00664F48">
        <w:rPr>
          <w:lang w:val="en-GB"/>
        </w:rPr>
        <w:t>if</w:t>
      </w:r>
      <w:proofErr w:type="gramEnd"/>
      <w:r w:rsidRPr="00664F48">
        <w:rPr>
          <w:lang w:val="en-GB"/>
        </w:rPr>
        <w:t xml:space="preserve"> [ "$1" = "05w" ]</w:t>
      </w:r>
    </w:p>
    <w:p w:rsidR="00664F48" w:rsidRPr="00664F48" w:rsidRDefault="00664F48" w:rsidP="00664F48">
      <w:pPr>
        <w:rPr>
          <w:lang w:val="en-GB"/>
        </w:rPr>
      </w:pPr>
      <w:proofErr w:type="gramStart"/>
      <w:r w:rsidRPr="00664F48">
        <w:rPr>
          <w:lang w:val="en-GB"/>
        </w:rPr>
        <w:t>then</w:t>
      </w:r>
      <w:proofErr w:type="gramEnd"/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ab/>
      </w:r>
      <w:proofErr w:type="spellStart"/>
      <w:proofErr w:type="gramStart"/>
      <w:r w:rsidRPr="00664F48">
        <w:rPr>
          <w:lang w:val="en-GB"/>
        </w:rPr>
        <w:t>prog</w:t>
      </w:r>
      <w:proofErr w:type="spellEnd"/>
      <w:proofErr w:type="gramEnd"/>
      <w:r w:rsidRPr="00664F48">
        <w:rPr>
          <w:lang w:val="en-GB"/>
        </w:rPr>
        <w:t>="05n"</w:t>
      </w:r>
    </w:p>
    <w:p w:rsidR="00664F48" w:rsidRPr="00664F48" w:rsidRDefault="00664F48" w:rsidP="00664F48">
      <w:pPr>
        <w:rPr>
          <w:lang w:val="en-GB"/>
        </w:rPr>
      </w:pPr>
      <w:r w:rsidRPr="00664F48">
        <w:rPr>
          <w:lang w:val="en-GB"/>
        </w:rPr>
        <w:tab/>
      </w:r>
      <w:proofErr w:type="gramStart"/>
      <w:r w:rsidRPr="00664F48">
        <w:rPr>
          <w:lang w:val="en-GB"/>
        </w:rPr>
        <w:t>para</w:t>
      </w:r>
      <w:proofErr w:type="gramEnd"/>
      <w:r w:rsidRPr="00664F48">
        <w:rPr>
          <w:lang w:val="en-GB"/>
        </w:rPr>
        <w:t>="win=1"</w:t>
      </w:r>
    </w:p>
    <w:p w:rsidR="00664F48" w:rsidRPr="00262233" w:rsidRDefault="00664F48" w:rsidP="00664F48">
      <w:r w:rsidRPr="00262233">
        <w:t>fi</w:t>
      </w:r>
    </w:p>
    <w:p w:rsidR="00664F48" w:rsidRPr="00262233" w:rsidRDefault="00664F48" w:rsidP="00664F48">
      <w:r w:rsidRPr="00262233">
        <w:lastRenderedPageBreak/>
        <w:t>exec /exec/40/p79$prog tgnkonv=1 $para $2 $3</w:t>
      </w:r>
    </w:p>
    <w:p w:rsidR="00C76509" w:rsidRPr="00262233" w:rsidRDefault="00C76509" w:rsidP="00664F48"/>
    <w:p w:rsidR="00C76509" w:rsidRPr="00262233" w:rsidRDefault="00C76509" w:rsidP="00C76509">
      <w:pPr>
        <w:pStyle w:val="Heading2"/>
      </w:pPr>
      <w:r w:rsidRPr="00262233">
        <w:t>Carla funktionsbeskrivelse</w:t>
      </w:r>
    </w:p>
    <w:p w:rsidR="00C76509" w:rsidRPr="00262233" w:rsidRDefault="00C76509" w:rsidP="00C76509"/>
    <w:sectPr w:rsidR="00C76509" w:rsidRPr="00262233">
      <w:headerReference w:type="default" r:id="rId14"/>
      <w:footerReference w:type="default" r:id="rId15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4D02" w:rsidRDefault="00404D02" w:rsidP="00FF47BC">
      <w:pPr>
        <w:spacing w:after="0" w:line="240" w:lineRule="auto"/>
      </w:pPr>
      <w:r>
        <w:separator/>
      </w:r>
    </w:p>
  </w:endnote>
  <w:endnote w:type="continuationSeparator" w:id="0">
    <w:p w:rsidR="00404D02" w:rsidRDefault="00404D02" w:rsidP="00FF47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3886" w:rsidRDefault="00873886" w:rsidP="008F335A">
    <w:pPr>
      <w:pStyle w:val="Footer"/>
      <w:tabs>
        <w:tab w:val="clear" w:pos="9638"/>
        <w:tab w:val="right" w:pos="9639"/>
      </w:tabs>
    </w:pPr>
    <w:r>
      <w:t>Version 0.d</w:t>
    </w:r>
    <w:r>
      <w:tab/>
      <w:t>EuropCar</w:t>
    </w:r>
    <w:r>
      <w:tab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A4466D">
      <w:rPr>
        <w:noProof/>
      </w:rPr>
      <w:t>19</w:t>
    </w:r>
    <w:r>
      <w:rPr>
        <w:noProof/>
      </w:rPr>
      <w:fldChar w:fldCharType="end"/>
    </w:r>
  </w:p>
  <w:p w:rsidR="00873886" w:rsidRDefault="0087388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4D02" w:rsidRDefault="00404D02" w:rsidP="00FF47BC">
      <w:pPr>
        <w:spacing w:after="0" w:line="240" w:lineRule="auto"/>
      </w:pPr>
      <w:r>
        <w:separator/>
      </w:r>
    </w:p>
  </w:footnote>
  <w:footnote w:type="continuationSeparator" w:id="0">
    <w:p w:rsidR="00404D02" w:rsidRDefault="00404D02" w:rsidP="00FF47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3886" w:rsidRDefault="00873886" w:rsidP="00FF47BC">
    <w:pPr>
      <w:pStyle w:val="Header"/>
      <w:jc w:val="right"/>
    </w:pPr>
    <w:r>
      <w:rPr>
        <w:noProof/>
        <w:lang w:eastAsia="da-DK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3962400</wp:posOffset>
          </wp:positionH>
          <wp:positionV relativeFrom="paragraph">
            <wp:posOffset>-85090</wp:posOffset>
          </wp:positionV>
          <wp:extent cx="2284730" cy="694690"/>
          <wp:effectExtent l="0" t="0" r="1270" b="0"/>
          <wp:wrapNone/>
          <wp:docPr id="1" name="Picture 1" descr="GoApplicate logo (2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GoApplicate logo (2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4730" cy="69469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AF24A6C"/>
    <w:multiLevelType w:val="hybridMultilevel"/>
    <w:tmpl w:val="D6200E60"/>
    <w:lvl w:ilvl="0" w:tplc="3B4E9168">
      <w:start w:val="791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2CFA"/>
    <w:rsid w:val="000120FE"/>
    <w:rsid w:val="00075BA0"/>
    <w:rsid w:val="000C75B1"/>
    <w:rsid w:val="0012678C"/>
    <w:rsid w:val="00180C4C"/>
    <w:rsid w:val="001A16C3"/>
    <w:rsid w:val="001D2CCC"/>
    <w:rsid w:val="00262233"/>
    <w:rsid w:val="002655CF"/>
    <w:rsid w:val="002D1B2C"/>
    <w:rsid w:val="002D456E"/>
    <w:rsid w:val="00347454"/>
    <w:rsid w:val="00394C2E"/>
    <w:rsid w:val="003C19C1"/>
    <w:rsid w:val="003C3B68"/>
    <w:rsid w:val="00404D02"/>
    <w:rsid w:val="004056E8"/>
    <w:rsid w:val="0048384A"/>
    <w:rsid w:val="004A07DB"/>
    <w:rsid w:val="005235BE"/>
    <w:rsid w:val="005F60E5"/>
    <w:rsid w:val="00664F48"/>
    <w:rsid w:val="00672867"/>
    <w:rsid w:val="00687E83"/>
    <w:rsid w:val="006916D0"/>
    <w:rsid w:val="006952B3"/>
    <w:rsid w:val="006A767A"/>
    <w:rsid w:val="006D6706"/>
    <w:rsid w:val="007D490E"/>
    <w:rsid w:val="00821377"/>
    <w:rsid w:val="00873886"/>
    <w:rsid w:val="008A76A7"/>
    <w:rsid w:val="008F335A"/>
    <w:rsid w:val="00930720"/>
    <w:rsid w:val="00933B8A"/>
    <w:rsid w:val="0098295C"/>
    <w:rsid w:val="009929BA"/>
    <w:rsid w:val="009C0DF5"/>
    <w:rsid w:val="00A2124D"/>
    <w:rsid w:val="00A21C17"/>
    <w:rsid w:val="00A4466D"/>
    <w:rsid w:val="00A67CB7"/>
    <w:rsid w:val="00A742D4"/>
    <w:rsid w:val="00AE7F98"/>
    <w:rsid w:val="00B21577"/>
    <w:rsid w:val="00BD6665"/>
    <w:rsid w:val="00C01478"/>
    <w:rsid w:val="00C1347E"/>
    <w:rsid w:val="00C65A72"/>
    <w:rsid w:val="00C76509"/>
    <w:rsid w:val="00D279CD"/>
    <w:rsid w:val="00ED7024"/>
    <w:rsid w:val="00F02CFA"/>
    <w:rsid w:val="00F26EE7"/>
    <w:rsid w:val="00F3035D"/>
    <w:rsid w:val="00F4678A"/>
    <w:rsid w:val="00FA0C8A"/>
    <w:rsid w:val="00FF47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35A3781A-00E4-49F2-9ABC-6C0C62E1C2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952B3"/>
  </w:style>
  <w:style w:type="paragraph" w:styleId="Heading1">
    <w:name w:val="heading 1"/>
    <w:basedOn w:val="Normal"/>
    <w:next w:val="Normal"/>
    <w:link w:val="Heading1Char"/>
    <w:uiPriority w:val="9"/>
    <w:qFormat/>
    <w:rsid w:val="00F02C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2C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2CF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02C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02C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02CF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FF47BC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F47BC"/>
  </w:style>
  <w:style w:type="paragraph" w:styleId="Footer">
    <w:name w:val="footer"/>
    <w:basedOn w:val="Normal"/>
    <w:link w:val="FooterChar"/>
    <w:uiPriority w:val="99"/>
    <w:unhideWhenUsed/>
    <w:rsid w:val="00FF47BC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F47BC"/>
  </w:style>
  <w:style w:type="table" w:styleId="TableGrid">
    <w:name w:val="Table Grid"/>
    <w:basedOn w:val="TableNormal"/>
    <w:uiPriority w:val="59"/>
    <w:rsid w:val="008F33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3072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394C2E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394C2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voneteam-scm/svn/europcar/NCWebAPI/trunk/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5</TotalTime>
  <Pages>19</Pages>
  <Words>1681</Words>
  <Characters>10260</Characters>
  <Application>Microsoft Office Word</Application>
  <DocSecurity>0</DocSecurity>
  <Lines>85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s Skydt</dc:creator>
  <cp:lastModifiedBy>Claus Skydt</cp:lastModifiedBy>
  <cp:revision>24</cp:revision>
  <dcterms:created xsi:type="dcterms:W3CDTF">2014-08-20T06:34:00Z</dcterms:created>
  <dcterms:modified xsi:type="dcterms:W3CDTF">2015-10-26T09:17:00Z</dcterms:modified>
</cp:coreProperties>
</file>